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3CB68530" w14:textId="73FB323B" w:rsidR="004709D6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</w:r>
      <w:r w:rsidR="00EF4BBF">
        <w:t>public BigInteger(int signum, byte[] magnitude)</w:t>
      </w:r>
    </w:p>
    <w:p w14:paraId="06C2FA72" w14:textId="38658D75" w:rsidR="00EF4BBF" w:rsidRDefault="00EF4BBF" w:rsidP="00753AB4">
      <w:r>
        <w:t>Equivalence Partitions</w:t>
      </w:r>
      <w:r w:rsidR="005306ED">
        <w:t>:</w:t>
      </w:r>
    </w:p>
    <w:p w14:paraId="2AF0919B" w14:textId="4FEC6520" w:rsidR="005306ED" w:rsidRDefault="008A756F" w:rsidP="005306ED">
      <w:pPr>
        <w:pStyle w:val="ListParagraph"/>
        <w:numPr>
          <w:ilvl w:val="0"/>
          <w:numId w:val="5"/>
        </w:numPr>
      </w:pPr>
      <w:r>
        <w:t xml:space="preserve">Signum may only be </w:t>
      </w:r>
      <w:r w:rsidR="00F640A1">
        <w:t>-1,0 or 1.</w:t>
      </w:r>
    </w:p>
    <w:p w14:paraId="3AF066E0" w14:textId="4CBB9C79" w:rsidR="00F640A1" w:rsidRDefault="00F640A1" w:rsidP="00F640A1">
      <w:pPr>
        <w:pStyle w:val="ListParagraph"/>
        <w:numPr>
          <w:ilvl w:val="1"/>
          <w:numId w:val="5"/>
        </w:numPr>
      </w:pPr>
      <w:r>
        <w:t>Each case has special properties</w:t>
      </w:r>
      <w:r w:rsidR="004B11BC">
        <w:t>.</w:t>
      </w:r>
    </w:p>
    <w:p w14:paraId="546EB1B0" w14:textId="4738E944" w:rsidR="004B11BC" w:rsidRDefault="004B11BC" w:rsidP="00F640A1">
      <w:pPr>
        <w:pStyle w:val="ListParagraph"/>
        <w:numPr>
          <w:ilvl w:val="1"/>
          <w:numId w:val="5"/>
        </w:numPr>
      </w:pPr>
      <w:r>
        <w:t>-1 denotes a negative value.</w:t>
      </w:r>
    </w:p>
    <w:p w14:paraId="6D59A8A5" w14:textId="5E0067ED" w:rsidR="004B11BC" w:rsidRDefault="004B11BC" w:rsidP="00F640A1">
      <w:pPr>
        <w:pStyle w:val="ListParagraph"/>
        <w:numPr>
          <w:ilvl w:val="1"/>
          <w:numId w:val="5"/>
        </w:numPr>
      </w:pPr>
      <w:r>
        <w:t xml:space="preserve">0 denotes value </w:t>
      </w:r>
      <w:r w:rsidR="00850090">
        <w:t>must be zero (requires a</w:t>
      </w:r>
      <w:r w:rsidR="004B15C8">
        <w:t>n</w:t>
      </w:r>
      <w:r w:rsidR="00850090">
        <w:t xml:space="preserve"> empty byte array or a byte array populated entirely by </w:t>
      </w:r>
      <w:r w:rsidR="004B15C8">
        <w:t>zeros</w:t>
      </w:r>
      <w:r w:rsidR="00850090">
        <w:t>)</w:t>
      </w:r>
      <w:r w:rsidR="004B15C8">
        <w:t>.</w:t>
      </w:r>
    </w:p>
    <w:p w14:paraId="509FDA8B" w14:textId="15AABA27" w:rsidR="004B15C8" w:rsidRDefault="004B15C8" w:rsidP="00F640A1">
      <w:pPr>
        <w:pStyle w:val="ListParagraph"/>
        <w:numPr>
          <w:ilvl w:val="1"/>
          <w:numId w:val="5"/>
        </w:numPr>
      </w:pPr>
      <w:r>
        <w:t>1 denotes a positive value.</w:t>
      </w:r>
    </w:p>
    <w:p w14:paraId="7D59FC7C" w14:textId="71FD9D1A" w:rsidR="00887989" w:rsidRDefault="00887989" w:rsidP="00887989">
      <w:pPr>
        <w:pStyle w:val="ListParagraph"/>
        <w:numPr>
          <w:ilvl w:val="1"/>
          <w:numId w:val="5"/>
        </w:numPr>
      </w:pPr>
      <w:r>
        <w:t>-2 and 2 will be included as outside the upper and lower bounds</w:t>
      </w:r>
      <w:r w:rsidR="005463F1">
        <w:t>. These values will result in a number format exception.</w:t>
      </w:r>
    </w:p>
    <w:p w14:paraId="11D4FF2D" w14:textId="3AC2C6BF" w:rsidR="00887989" w:rsidRDefault="00C3275D" w:rsidP="00887989">
      <w:pPr>
        <w:pStyle w:val="ListParagraph"/>
        <w:numPr>
          <w:ilvl w:val="0"/>
          <w:numId w:val="5"/>
        </w:numPr>
      </w:pPr>
      <w:r>
        <w:t>B</w:t>
      </w:r>
      <w:r w:rsidR="005A6B65">
        <w:t>yte</w:t>
      </w:r>
      <w:r>
        <w:t xml:space="preserve"> array read in big-endian manner</w:t>
      </w:r>
      <w:r w:rsidR="000F2F30">
        <w:t>.</w:t>
      </w:r>
    </w:p>
    <w:p w14:paraId="5D4F5863" w14:textId="00B99D22" w:rsidR="000F2F30" w:rsidRDefault="000F2F30" w:rsidP="000F2F30">
      <w:pPr>
        <w:pStyle w:val="ListParagraph"/>
        <w:numPr>
          <w:ilvl w:val="1"/>
          <w:numId w:val="5"/>
        </w:numPr>
      </w:pPr>
      <w:r>
        <w:t>Three simple ways</w:t>
      </w:r>
      <w:r w:rsidR="001A1213">
        <w:t xml:space="preserve"> formats of this array may be passed into the constructor.</w:t>
      </w:r>
    </w:p>
    <w:p w14:paraId="6BCDCBFC" w14:textId="7BCC897B" w:rsidR="001A1213" w:rsidRDefault="008C5ABA" w:rsidP="000F2F30">
      <w:pPr>
        <w:pStyle w:val="ListParagraph"/>
        <w:numPr>
          <w:ilvl w:val="1"/>
          <w:numId w:val="5"/>
        </w:numPr>
      </w:pPr>
      <w:r>
        <w:t xml:space="preserve">Empty array results </w:t>
      </w:r>
      <w:r w:rsidR="007A166E">
        <w:t>in:</w:t>
      </w:r>
    </w:p>
    <w:p w14:paraId="0339A666" w14:textId="1A971BA8" w:rsidR="007A166E" w:rsidRDefault="007A166E" w:rsidP="007A166E">
      <w:pPr>
        <w:pStyle w:val="ListParagraph"/>
        <w:numPr>
          <w:ilvl w:val="2"/>
          <w:numId w:val="5"/>
        </w:numPr>
      </w:pPr>
      <w:r>
        <w:t>Zero values for each signum in bounds.</w:t>
      </w:r>
    </w:p>
    <w:p w14:paraId="70C328CB" w14:textId="43D69822" w:rsidR="007A166E" w:rsidRDefault="007A166E" w:rsidP="007A166E">
      <w:pPr>
        <w:pStyle w:val="ListParagraph"/>
        <w:numPr>
          <w:ilvl w:val="2"/>
          <w:numId w:val="5"/>
        </w:numPr>
      </w:pPr>
      <w:r>
        <w:t>Exception if signum is out of bounds.</w:t>
      </w:r>
    </w:p>
    <w:p w14:paraId="34A67722" w14:textId="0E905962" w:rsidR="00E47AD2" w:rsidRDefault="00E47AD2" w:rsidP="000F2F30">
      <w:pPr>
        <w:pStyle w:val="ListParagraph"/>
        <w:numPr>
          <w:ilvl w:val="1"/>
          <w:numId w:val="5"/>
        </w:numPr>
      </w:pPr>
      <w:r>
        <w:t>Array populated entirely by zeros results in</w:t>
      </w:r>
      <w:r w:rsidR="00A12F18">
        <w:t>:</w:t>
      </w:r>
    </w:p>
    <w:p w14:paraId="52C1CDCE" w14:textId="320CC490" w:rsidR="00536270" w:rsidRDefault="00536270" w:rsidP="00536270">
      <w:pPr>
        <w:pStyle w:val="ListParagraph"/>
        <w:numPr>
          <w:ilvl w:val="2"/>
          <w:numId w:val="5"/>
        </w:numPr>
      </w:pPr>
      <w:r>
        <w:t>Zero values for each signum in bounds</w:t>
      </w:r>
      <w:r w:rsidR="007A166E">
        <w:t>.</w:t>
      </w:r>
    </w:p>
    <w:p w14:paraId="6A55BB5E" w14:textId="5F89D38C" w:rsidR="00536270" w:rsidRDefault="00536270" w:rsidP="00536270">
      <w:pPr>
        <w:pStyle w:val="ListParagraph"/>
        <w:numPr>
          <w:ilvl w:val="2"/>
          <w:numId w:val="5"/>
        </w:numPr>
      </w:pPr>
      <w:r>
        <w:t>Exception if signum is out of bounds.</w:t>
      </w:r>
    </w:p>
    <w:p w14:paraId="1436F0CB" w14:textId="2D65CE03" w:rsidR="00E47AD2" w:rsidRDefault="00AB52BD" w:rsidP="000F2F30">
      <w:pPr>
        <w:pStyle w:val="ListParagraph"/>
        <w:numPr>
          <w:ilvl w:val="1"/>
          <w:numId w:val="5"/>
        </w:numPr>
      </w:pPr>
      <w:r>
        <w:t>Array populated by at least one non</w:t>
      </w:r>
      <w:r w:rsidR="00536270">
        <w:t>-</w:t>
      </w:r>
      <w:r>
        <w:t>zero value</w:t>
      </w:r>
      <w:r w:rsidR="00D60B2E">
        <w:t xml:space="preserve"> produces:</w:t>
      </w:r>
    </w:p>
    <w:p w14:paraId="24638479" w14:textId="35D90EE4" w:rsidR="00D60B2E" w:rsidRDefault="00D60B2E" w:rsidP="00D60B2E">
      <w:pPr>
        <w:pStyle w:val="ListParagraph"/>
        <w:numPr>
          <w:ilvl w:val="2"/>
          <w:numId w:val="5"/>
        </w:numPr>
      </w:pPr>
      <w:r>
        <w:t>Negative value if signum is -1</w:t>
      </w:r>
      <w:r w:rsidR="00C57322">
        <w:t>.</w:t>
      </w:r>
    </w:p>
    <w:p w14:paraId="6E9DE226" w14:textId="720B4814" w:rsidR="00D60B2E" w:rsidRDefault="00D60B2E" w:rsidP="00D60B2E">
      <w:pPr>
        <w:pStyle w:val="ListParagraph"/>
        <w:numPr>
          <w:ilvl w:val="2"/>
          <w:numId w:val="5"/>
        </w:numPr>
      </w:pPr>
      <w:r>
        <w:t>Positive value if sign</w:t>
      </w:r>
      <w:r w:rsidR="006D0922">
        <w:t>um is 1</w:t>
      </w:r>
      <w:r w:rsidR="00C57322">
        <w:t>.</w:t>
      </w:r>
    </w:p>
    <w:p w14:paraId="7794403C" w14:textId="631D22C2" w:rsidR="006D0922" w:rsidRDefault="006D0922" w:rsidP="00D60B2E">
      <w:pPr>
        <w:pStyle w:val="ListParagraph"/>
        <w:numPr>
          <w:ilvl w:val="2"/>
          <w:numId w:val="5"/>
        </w:numPr>
      </w:pPr>
      <w:r>
        <w:t xml:space="preserve">Exception if </w:t>
      </w:r>
      <w:r w:rsidR="00C57322">
        <w:t>signum is 0.</w:t>
      </w:r>
    </w:p>
    <w:p w14:paraId="6FCB55D3" w14:textId="4387C909" w:rsidR="00C57322" w:rsidRDefault="00C57322" w:rsidP="00D60B2E">
      <w:pPr>
        <w:pStyle w:val="ListParagraph"/>
        <w:numPr>
          <w:ilvl w:val="2"/>
          <w:numId w:val="5"/>
        </w:numPr>
      </w:pPr>
      <w:r>
        <w:t xml:space="preserve">Exception if signum is out of </w:t>
      </w:r>
      <w:r w:rsidR="00A12F18">
        <w:t>bounds.</w:t>
      </w:r>
    </w:p>
    <w:p w14:paraId="4B382C45" w14:textId="388BA0D2" w:rsidR="00663298" w:rsidRDefault="00EF6D70" w:rsidP="00663298">
      <w:r>
        <w:t>Test Values:</w:t>
      </w:r>
    </w:p>
    <w:p w14:paraId="5FA56BAF" w14:textId="2F0FD3DC" w:rsidR="00EF6D70" w:rsidRDefault="00FD1068" w:rsidP="00827C6B">
      <w:pPr>
        <w:pStyle w:val="ListParagraph"/>
        <w:numPr>
          <w:ilvl w:val="0"/>
          <w:numId w:val="8"/>
        </w:numPr>
      </w:pPr>
      <w:r>
        <w:t>signum</w:t>
      </w:r>
      <w:r w:rsidR="00DB6279">
        <w:t xml:space="preserve"> values: {-2,-1,0,1,2}</w:t>
      </w:r>
    </w:p>
    <w:p w14:paraId="2F2BBC94" w14:textId="1BEEBFA6" w:rsidR="00FD1068" w:rsidRDefault="00FD1068" w:rsidP="00827C6B">
      <w:pPr>
        <w:pStyle w:val="ListParagraph"/>
        <w:numPr>
          <w:ilvl w:val="0"/>
          <w:numId w:val="8"/>
        </w:numPr>
      </w:pPr>
      <w:r>
        <w:t>magnitude values: {</w:t>
      </w:r>
      <w:r w:rsidR="00ED6A9B">
        <w:t xml:space="preserve">empty array, array full of zeros, array with at least one non-zero </w:t>
      </w:r>
      <w:r w:rsidR="00827C6B">
        <w:t>value</w:t>
      </w:r>
      <w:r>
        <w:t>}</w:t>
      </w:r>
    </w:p>
    <w:p w14:paraId="313B0731" w14:textId="678EA451" w:rsidR="00827C6B" w:rsidRDefault="00827C6B" w:rsidP="00827C6B">
      <w:r>
        <w:t xml:space="preserve">Every combination of the two sets are used to assess </w:t>
      </w:r>
      <w:r w:rsidR="00933A96">
        <w:t>exceptions thrown and resulting values.</w:t>
      </w:r>
    </w:p>
    <w:p w14:paraId="2D8AC22D" w14:textId="07D33DA2" w:rsidR="00374D21" w:rsidRDefault="00680E7E" w:rsidP="00374D21">
      <w:r>
        <w:t>Public BigInteger(String val, int radix)</w:t>
      </w:r>
    </w:p>
    <w:p w14:paraId="49A91422" w14:textId="52D27BE8" w:rsidR="00E67B3D" w:rsidRDefault="0008525A" w:rsidP="00374D21">
      <w:r>
        <w:t>Equivalence Partitions:</w:t>
      </w:r>
    </w:p>
    <w:p w14:paraId="3FF73802" w14:textId="0D686149" w:rsidR="00CE2D53" w:rsidRDefault="00CE2D53" w:rsidP="0008525A">
      <w:pPr>
        <w:pStyle w:val="ListParagraph"/>
        <w:numPr>
          <w:ilvl w:val="0"/>
          <w:numId w:val="6"/>
        </w:numPr>
      </w:pPr>
      <w:r>
        <w:t xml:space="preserve">Radix is in bounds </w:t>
      </w:r>
      <w:r w:rsidR="003D544C">
        <w:t>must be greater than or equal</w:t>
      </w:r>
      <w:r w:rsidR="00816E09">
        <w:t xml:space="preserve"> to 2 and less than or equal to 36</w:t>
      </w:r>
    </w:p>
    <w:p w14:paraId="7868F3E0" w14:textId="2645E3C2" w:rsidR="00816E09" w:rsidRDefault="00816E09" w:rsidP="00816E09">
      <w:pPr>
        <w:pStyle w:val="ListParagraph"/>
        <w:numPr>
          <w:ilvl w:val="1"/>
          <w:numId w:val="6"/>
        </w:numPr>
      </w:pPr>
      <w:r>
        <w:t xml:space="preserve">Radix determines </w:t>
      </w:r>
      <w:r w:rsidR="00585EA3">
        <w:t>what base to read the value string by.</w:t>
      </w:r>
    </w:p>
    <w:p w14:paraId="623F53E1" w14:textId="26B758DB" w:rsidR="00585EA3" w:rsidRDefault="00585EA3" w:rsidP="00816E09">
      <w:pPr>
        <w:pStyle w:val="ListParagraph"/>
        <w:numPr>
          <w:ilvl w:val="1"/>
          <w:numId w:val="6"/>
        </w:numPr>
      </w:pPr>
      <w:r>
        <w:t>Radix may b</w:t>
      </w:r>
      <w:r w:rsidR="000B793E">
        <w:t xml:space="preserve">e 2 denoting base 2 all the way to 36 </w:t>
      </w:r>
      <w:r w:rsidR="00680824">
        <w:t xml:space="preserve">denoting base 36 </w:t>
      </w:r>
      <w:r w:rsidR="000B793E">
        <w:t>(</w:t>
      </w:r>
      <w:r w:rsidR="00680824">
        <w:t>every number and alphabet character used</w:t>
      </w:r>
      <w:r w:rsidR="000B793E">
        <w:t>)</w:t>
      </w:r>
    </w:p>
    <w:p w14:paraId="62D8844D" w14:textId="5F38BBF8" w:rsidR="00680824" w:rsidRDefault="00680824" w:rsidP="00816E09">
      <w:pPr>
        <w:pStyle w:val="ListParagraph"/>
        <w:numPr>
          <w:ilvl w:val="1"/>
          <w:numId w:val="6"/>
        </w:numPr>
      </w:pPr>
      <w:r>
        <w:lastRenderedPageBreak/>
        <w:t>Radix below 2 or above 36 will result in a number format e</w:t>
      </w:r>
      <w:r w:rsidR="00766396">
        <w:t>xception.</w:t>
      </w:r>
    </w:p>
    <w:p w14:paraId="333C88E8" w14:textId="1E8FF016" w:rsidR="0008525A" w:rsidRDefault="00E67B3D" w:rsidP="0008525A">
      <w:pPr>
        <w:pStyle w:val="ListParagraph"/>
        <w:numPr>
          <w:ilvl w:val="0"/>
          <w:numId w:val="6"/>
        </w:numPr>
      </w:pPr>
      <w:r>
        <w:t>Beginning sign char</w:t>
      </w:r>
      <w:r w:rsidR="001C70DD">
        <w:t xml:space="preserve"> (‘+’, ‘-‘ or neither)</w:t>
      </w:r>
    </w:p>
    <w:p w14:paraId="12FA516A" w14:textId="32C697CF" w:rsidR="00766396" w:rsidRDefault="00D9543B" w:rsidP="00766396">
      <w:pPr>
        <w:pStyle w:val="ListParagraph"/>
        <w:numPr>
          <w:ilvl w:val="1"/>
          <w:numId w:val="6"/>
        </w:numPr>
      </w:pPr>
      <w:r>
        <w:t>C</w:t>
      </w:r>
      <w:r w:rsidR="005722F5">
        <w:t>haracters</w:t>
      </w:r>
      <w:r>
        <w:t xml:space="preserve"> may</w:t>
      </w:r>
      <w:r w:rsidR="00251CE7">
        <w:t xml:space="preserve"> be present at the beginning of </w:t>
      </w:r>
      <w:r>
        <w:t xml:space="preserve">the </w:t>
      </w:r>
      <w:r w:rsidR="00251CE7">
        <w:t>val</w:t>
      </w:r>
      <w:r>
        <w:t xml:space="preserve"> string</w:t>
      </w:r>
      <w:r w:rsidR="00251CE7">
        <w:t xml:space="preserve"> to reflect the sign </w:t>
      </w:r>
      <w:r>
        <w:t>o</w:t>
      </w:r>
      <w:r w:rsidR="00251CE7">
        <w:t>f the resulting value.</w:t>
      </w:r>
    </w:p>
    <w:p w14:paraId="378D0ADC" w14:textId="2A8D7BD0" w:rsidR="00251CE7" w:rsidRDefault="005722F5" w:rsidP="00766396">
      <w:pPr>
        <w:pStyle w:val="ListParagraph"/>
        <w:numPr>
          <w:ilvl w:val="1"/>
          <w:numId w:val="6"/>
        </w:numPr>
      </w:pPr>
      <w:r>
        <w:t xml:space="preserve">The </w:t>
      </w:r>
      <w:r w:rsidR="00AB716B">
        <w:t>‘+’</w:t>
      </w:r>
      <w:r w:rsidR="00C266DD">
        <w:t xml:space="preserve"> character</w:t>
      </w:r>
      <w:r w:rsidR="00AB716B">
        <w:t xml:space="preserve"> and no character results in a positive value</w:t>
      </w:r>
      <w:r w:rsidR="00C266DD">
        <w:t>.</w:t>
      </w:r>
    </w:p>
    <w:p w14:paraId="42C815A2" w14:textId="7AF93E60" w:rsidR="00C266DD" w:rsidRDefault="005722F5" w:rsidP="00766396">
      <w:pPr>
        <w:pStyle w:val="ListParagraph"/>
        <w:numPr>
          <w:ilvl w:val="1"/>
          <w:numId w:val="6"/>
        </w:numPr>
      </w:pPr>
      <w:r>
        <w:t xml:space="preserve">The </w:t>
      </w:r>
      <w:r w:rsidR="00C266DD">
        <w:t>‘-‘ character results in a negative value.</w:t>
      </w:r>
    </w:p>
    <w:p w14:paraId="09EB9068" w14:textId="07BAAF1A" w:rsidR="001C70DD" w:rsidRDefault="00A15B36" w:rsidP="0008525A">
      <w:pPr>
        <w:pStyle w:val="ListParagraph"/>
        <w:numPr>
          <w:ilvl w:val="0"/>
          <w:numId w:val="6"/>
        </w:numPr>
      </w:pPr>
      <w:r>
        <w:t>Illegal character</w:t>
      </w:r>
      <w:r w:rsidR="00325A04">
        <w:t>s</w:t>
      </w:r>
      <w:r w:rsidR="000565CE">
        <w:t xml:space="preserve"> </w:t>
      </w:r>
      <w:r w:rsidR="00325A04">
        <w:t>(</w:t>
      </w:r>
      <w:r w:rsidR="000565CE">
        <w:t>characters</w:t>
      </w:r>
      <w:r w:rsidR="00325A04">
        <w:t xml:space="preserve"> that are not alphanumeric or </w:t>
      </w:r>
      <w:r w:rsidR="0024196C">
        <w:t>‘</w:t>
      </w:r>
      <w:r w:rsidR="00325A04">
        <w:t>+</w:t>
      </w:r>
      <w:r w:rsidR="0024196C">
        <w:t>’</w:t>
      </w:r>
      <w:r w:rsidR="005722F5">
        <w:t xml:space="preserve"> or ‘</w:t>
      </w:r>
      <w:r w:rsidR="00325A04">
        <w:t>-</w:t>
      </w:r>
      <w:r w:rsidR="005722F5">
        <w:t>‘</w:t>
      </w:r>
      <w:r w:rsidR="00325A04">
        <w:t xml:space="preserve"> at the start)</w:t>
      </w:r>
    </w:p>
    <w:p w14:paraId="0AA5CA5E" w14:textId="6A93E18C" w:rsidR="000D0A02" w:rsidRDefault="00D9543B" w:rsidP="00595051">
      <w:pPr>
        <w:pStyle w:val="ListParagraph"/>
        <w:numPr>
          <w:ilvl w:val="1"/>
          <w:numId w:val="6"/>
        </w:numPr>
      </w:pPr>
      <w:r>
        <w:t>The</w:t>
      </w:r>
      <w:r w:rsidR="000D0A02">
        <w:t>ir presence will cause a number format exception.</w:t>
      </w:r>
    </w:p>
    <w:p w14:paraId="6490CB40" w14:textId="77777777" w:rsidR="00025325" w:rsidRDefault="005722F5" w:rsidP="0008525A">
      <w:pPr>
        <w:pStyle w:val="ListParagraph"/>
        <w:numPr>
          <w:ilvl w:val="0"/>
          <w:numId w:val="6"/>
        </w:numPr>
      </w:pPr>
      <w:r>
        <w:t>Alphanumeric</w:t>
      </w:r>
      <w:r w:rsidR="00A15B36">
        <w:t xml:space="preserve"> </w:t>
      </w:r>
      <w:r>
        <w:t xml:space="preserve">characters </w:t>
      </w:r>
      <w:r w:rsidR="00A15B36">
        <w:t xml:space="preserve">in the string </w:t>
      </w:r>
      <w:r>
        <w:t>cannot</w:t>
      </w:r>
      <w:r w:rsidR="00A15B36">
        <w:t xml:space="preserve"> exceed the </w:t>
      </w:r>
      <w:r w:rsidR="008922F4">
        <w:t>radix</w:t>
      </w:r>
      <w:r w:rsidR="00025325">
        <w:t>.</w:t>
      </w:r>
    </w:p>
    <w:p w14:paraId="2103F467" w14:textId="14A108C0" w:rsidR="00A15B36" w:rsidRDefault="00025325" w:rsidP="00025325">
      <w:pPr>
        <w:pStyle w:val="ListParagraph"/>
        <w:numPr>
          <w:ilvl w:val="1"/>
          <w:numId w:val="6"/>
        </w:numPr>
      </w:pPr>
      <w:r>
        <w:t>I</w:t>
      </w:r>
      <w:r w:rsidR="008922F4">
        <w:t>f radix equals 2</w:t>
      </w:r>
      <w:r>
        <w:t>,</w:t>
      </w:r>
      <w:r w:rsidR="008922F4">
        <w:t xml:space="preserve"> val may only contain </w:t>
      </w:r>
      <w:r w:rsidR="000565CE">
        <w:t>‘1’s and ‘0’s.</w:t>
      </w:r>
    </w:p>
    <w:p w14:paraId="5BEA93A6" w14:textId="3B3F1A62" w:rsidR="00025325" w:rsidRDefault="00025325" w:rsidP="00025325">
      <w:pPr>
        <w:pStyle w:val="ListParagraph"/>
        <w:numPr>
          <w:ilvl w:val="1"/>
          <w:numId w:val="6"/>
        </w:numPr>
      </w:pPr>
      <w:r>
        <w:t>If the val string exceeds the radix a number format exception will be thrown.</w:t>
      </w:r>
    </w:p>
    <w:p w14:paraId="7EE3F61E" w14:textId="04C0619A" w:rsidR="00843534" w:rsidRDefault="00843534" w:rsidP="00843534">
      <w:r>
        <w:t>Test Values:</w:t>
      </w:r>
    </w:p>
    <w:p w14:paraId="636D0C36" w14:textId="3882A2E5" w:rsidR="00843534" w:rsidRDefault="00155D02" w:rsidP="00843534">
      <w:pPr>
        <w:pStyle w:val="ListParagraph"/>
        <w:numPr>
          <w:ilvl w:val="0"/>
          <w:numId w:val="9"/>
        </w:numPr>
      </w:pPr>
      <w:r>
        <w:t>Radix values {</w:t>
      </w:r>
      <w:r w:rsidR="000B7D87">
        <w:t>1,2,10,36,37</w:t>
      </w:r>
      <w:r>
        <w:t>}</w:t>
      </w:r>
    </w:p>
    <w:p w14:paraId="06B00E7A" w14:textId="2B605A28" w:rsidR="000B7D87" w:rsidRDefault="000B7D87" w:rsidP="00843534">
      <w:pPr>
        <w:pStyle w:val="ListParagraph"/>
        <w:numPr>
          <w:ilvl w:val="0"/>
          <w:numId w:val="9"/>
        </w:numPr>
      </w:pPr>
      <w:r>
        <w:t xml:space="preserve">Beginning character </w:t>
      </w:r>
      <w:r w:rsidR="00446F7A">
        <w:t>appended</w:t>
      </w:r>
      <w:r>
        <w:t xml:space="preserve"> val</w:t>
      </w:r>
      <w:r w:rsidR="00446F7A">
        <w:t xml:space="preserve"> values {</w:t>
      </w:r>
      <w:r w:rsidR="00505D6D">
        <w:t>‘+’, ‘-‘, ‘’</w:t>
      </w:r>
      <w:r w:rsidR="00446F7A">
        <w:t>}</w:t>
      </w:r>
    </w:p>
    <w:p w14:paraId="2A6F7431" w14:textId="33D02E0D" w:rsidR="003F6D12" w:rsidRDefault="00117557" w:rsidP="00843534">
      <w:pPr>
        <w:pStyle w:val="ListParagraph"/>
        <w:numPr>
          <w:ilvl w:val="0"/>
          <w:numId w:val="9"/>
        </w:numPr>
      </w:pPr>
      <w:r>
        <w:t>Special character inclusion</w:t>
      </w:r>
      <w:r w:rsidR="00AC417A">
        <w:t xml:space="preserve"> {present, not present}</w:t>
      </w:r>
    </w:p>
    <w:p w14:paraId="5483858F" w14:textId="6BF67393" w:rsidR="00AC417A" w:rsidRDefault="00012DD8" w:rsidP="00843534">
      <w:pPr>
        <w:pStyle w:val="ListParagraph"/>
        <w:numPr>
          <w:ilvl w:val="0"/>
          <w:numId w:val="9"/>
        </w:numPr>
      </w:pPr>
      <w:r>
        <w:t xml:space="preserve">Val string will </w:t>
      </w:r>
      <w:r w:rsidR="001240DA">
        <w:t xml:space="preserve">characters values {zeros and ones, </w:t>
      </w:r>
      <w:r w:rsidR="00CB155B">
        <w:t>all base 10 digits, every alpha numeric character</w:t>
      </w:r>
      <w:r w:rsidR="001240DA">
        <w:t>}</w:t>
      </w:r>
    </w:p>
    <w:p w14:paraId="68BCC9CF" w14:textId="45B7B861" w:rsidR="005E2DC4" w:rsidRDefault="005E2DC4" w:rsidP="005E2DC4">
      <w:r>
        <w:t>Every combination of the</w:t>
      </w:r>
      <w:r w:rsidR="000436C8">
        <w:t xml:space="preserve">se </w:t>
      </w:r>
      <w:r>
        <w:t>sets are used to assess exceptions thrown and resulting values.</w:t>
      </w:r>
    </w:p>
    <w:p w14:paraId="1BF21F7F" w14:textId="27247558" w:rsidR="00853A3B" w:rsidRPr="004709D6" w:rsidRDefault="00795025" w:rsidP="00753AB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lastRenderedPageBreak/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>public BigInteger gcd(BigInteger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646.75pt" o:ole="">
            <v:imagedata r:id="rId5" o:title=""/>
          </v:shape>
          <o:OLEObject Type="Embed" ProgID="Visio.Drawing.15" ShapeID="_x0000_i1025" DrawAspect="Content" ObjectID="_1712607199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32B84B9E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r w:rsidRPr="008F13A4">
        <w:rPr>
          <w:b/>
          <w:bCs/>
          <w:sz w:val="23"/>
          <w:szCs w:val="23"/>
        </w:rPr>
        <w:t>xval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defs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522213">
        <w:rPr>
          <w:sz w:val="23"/>
          <w:szCs w:val="23"/>
        </w:rPr>
        <w:t>}</w:t>
      </w:r>
      <w:r w:rsidR="006B2F35">
        <w:rPr>
          <w:sz w:val="23"/>
          <w:szCs w:val="23"/>
        </w:rPr>
        <w:br/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Pr="00437D42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Pr="00437D42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3,</w:t>
            </w:r>
            <w:r w:rsidR="00C021EF" w:rsidRPr="00437D42">
              <w:rPr>
                <w:sz w:val="23"/>
                <w:szCs w:val="23"/>
              </w:rPr>
              <w:t>1</w:t>
            </w:r>
            <w:r w:rsidRPr="00437D42">
              <w:rPr>
                <w:sz w:val="23"/>
                <w:szCs w:val="23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1,12&gt;</w:t>
            </w:r>
          </w:p>
        </w:tc>
      </w:tr>
    </w:tbl>
    <w:p w14:paraId="11317C30" w14:textId="1D8F6ABB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522213">
        <w:rPr>
          <w:sz w:val="23"/>
          <w:szCs w:val="23"/>
        </w:rPr>
        <w:t>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</w:t>
            </w:r>
            <w:r w:rsidR="00AE6479" w:rsidRPr="00BA7256">
              <w:rPr>
                <w:sz w:val="23"/>
                <w:szCs w:val="23"/>
              </w:rPr>
              <w:t>,4,13,15</w:t>
            </w:r>
            <w:r w:rsidRPr="00BA7256">
              <w:rPr>
                <w:sz w:val="23"/>
                <w:szCs w:val="23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5,16&gt;</w:t>
            </w:r>
          </w:p>
        </w:tc>
      </w:tr>
    </w:tbl>
    <w:p w14:paraId="35347F4C" w14:textId="06D5967C" w:rsidR="007F5212" w:rsidRDefault="007F5212" w:rsidP="007F5212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r>
        <w:rPr>
          <w:b/>
          <w:bCs/>
          <w:sz w:val="23"/>
          <w:szCs w:val="23"/>
        </w:rPr>
        <w:t xml:space="preserve">words 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</w:t>
      </w:r>
      <w:r w:rsidR="00203D5D">
        <w:rPr>
          <w:sz w:val="23"/>
          <w:szCs w:val="23"/>
        </w:rPr>
        <w:t>2, &lt;2,3&gt;, &lt;2,4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5212" w14:paraId="1CAEFC34" w14:textId="77777777" w:rsidTr="00383386">
        <w:tc>
          <w:tcPr>
            <w:tcW w:w="1838" w:type="dxa"/>
          </w:tcPr>
          <w:p w14:paraId="3A044A7F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1AAB357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5212" w14:paraId="2E5D1FE3" w14:textId="77777777" w:rsidTr="00383386">
        <w:tc>
          <w:tcPr>
            <w:tcW w:w="1838" w:type="dxa"/>
          </w:tcPr>
          <w:p w14:paraId="000E2A71" w14:textId="3373991B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3A7ED278" w14:textId="243FF59F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7F5212" w14:paraId="14E3BA17" w14:textId="77777777" w:rsidTr="00383386">
        <w:tc>
          <w:tcPr>
            <w:tcW w:w="1838" w:type="dxa"/>
          </w:tcPr>
          <w:p w14:paraId="459D03DB" w14:textId="58F83703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33A9D1D5" w14:textId="4D824A30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7F5212" w14:paraId="00505C23" w14:textId="77777777" w:rsidTr="00383386">
        <w:tc>
          <w:tcPr>
            <w:tcW w:w="1838" w:type="dxa"/>
          </w:tcPr>
          <w:p w14:paraId="7F66B26F" w14:textId="20FEA316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21D8415D" w14:textId="07C69597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</w:tbl>
    <w:p w14:paraId="14F45447" w14:textId="03C0BDB0" w:rsidR="00B86CD7" w:rsidRDefault="00B86CD7" w:rsidP="00B86CD7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Identifying du-pairs – variable </w:t>
      </w:r>
      <w:r w:rsidR="00E56BAB">
        <w:rPr>
          <w:b/>
          <w:bCs/>
          <w:sz w:val="23"/>
          <w:szCs w:val="23"/>
        </w:rPr>
        <w:t>y.words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</w:t>
      </w:r>
      <w:r w:rsidR="00522213">
        <w:rPr>
          <w:sz w:val="23"/>
          <w:szCs w:val="23"/>
        </w:rPr>
        <w:t xml:space="preserve">4, 6, &lt;6,7&gt;, &lt;6,8&gt;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86CD7" w14:paraId="2EC540C5" w14:textId="77777777" w:rsidTr="00383386">
        <w:tc>
          <w:tcPr>
            <w:tcW w:w="1838" w:type="dxa"/>
          </w:tcPr>
          <w:p w14:paraId="7C51E528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CD126AA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B86CD7" w14:paraId="69AA29D4" w14:textId="77777777" w:rsidTr="00383386">
        <w:tc>
          <w:tcPr>
            <w:tcW w:w="1838" w:type="dxa"/>
          </w:tcPr>
          <w:p w14:paraId="60528687" w14:textId="7EE4B80D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8FFD563" w14:textId="40D2C011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B86CD7" w14:paraId="12FB235A" w14:textId="77777777" w:rsidTr="00383386">
        <w:tc>
          <w:tcPr>
            <w:tcW w:w="1838" w:type="dxa"/>
          </w:tcPr>
          <w:p w14:paraId="40139550" w14:textId="69373F9B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4A53FC19" w14:textId="1185935B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&gt;</w:t>
            </w:r>
          </w:p>
        </w:tc>
      </w:tr>
      <w:tr w:rsidR="00B86CD7" w14:paraId="232EBFF4" w14:textId="77777777" w:rsidTr="00383386">
        <w:tc>
          <w:tcPr>
            <w:tcW w:w="1838" w:type="dxa"/>
          </w:tcPr>
          <w:p w14:paraId="4787E61F" w14:textId="1E8CBE20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43941678" w14:textId="7D3CD52F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&gt;</w:t>
            </w:r>
          </w:p>
        </w:tc>
      </w:tr>
      <w:tr w:rsidR="00082825" w14:paraId="07F4E6F0" w14:textId="77777777" w:rsidTr="00383386">
        <w:tc>
          <w:tcPr>
            <w:tcW w:w="1838" w:type="dxa"/>
          </w:tcPr>
          <w:p w14:paraId="340F658A" w14:textId="4A16A7CD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4DB7318E" w14:textId="6A545EFE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&gt;</w:t>
            </w:r>
          </w:p>
        </w:tc>
      </w:tr>
    </w:tbl>
    <w:p w14:paraId="2B737F30" w14:textId="5CB08BDF" w:rsidR="00082825" w:rsidRDefault="00082825" w:rsidP="00082825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r w:rsidR="00BA7256">
        <w:rPr>
          <w:b/>
          <w:bCs/>
          <w:sz w:val="23"/>
          <w:szCs w:val="23"/>
        </w:rPr>
        <w:t>len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 w:rsidR="00BA7256">
        <w:rPr>
          <w:sz w:val="23"/>
          <w:szCs w:val="23"/>
        </w:rPr>
        <w:t>6</w:t>
      </w:r>
      <w:r>
        <w:rPr>
          <w:sz w:val="23"/>
          <w:szCs w:val="23"/>
        </w:rPr>
        <w:br/>
        <w:t>all-uses:</w:t>
      </w:r>
      <w:r w:rsidR="00BA7256">
        <w:rPr>
          <w:sz w:val="23"/>
          <w:szCs w:val="23"/>
        </w:rPr>
        <w:t>16</w:t>
      </w:r>
      <w:r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82825" w14:paraId="13792624" w14:textId="77777777" w:rsidTr="00383386">
        <w:tc>
          <w:tcPr>
            <w:tcW w:w="1838" w:type="dxa"/>
          </w:tcPr>
          <w:p w14:paraId="08E31541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B316AA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82825" w14:paraId="7380A5FB" w14:textId="77777777" w:rsidTr="00383386">
        <w:tc>
          <w:tcPr>
            <w:tcW w:w="1838" w:type="dxa"/>
          </w:tcPr>
          <w:p w14:paraId="29B8F744" w14:textId="48A4D9EF" w:rsidR="00082825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37F2AA6B" w14:textId="4580E846" w:rsidR="00082825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6B04AC0" w14:textId="43974747" w:rsidR="00BA7256" w:rsidRDefault="00082825" w:rsidP="00BA7256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B86CD7">
        <w:rPr>
          <w:sz w:val="23"/>
          <w:szCs w:val="23"/>
        </w:rPr>
        <w:br/>
      </w:r>
      <w:r w:rsidR="00BA7256">
        <w:rPr>
          <w:sz w:val="23"/>
          <w:szCs w:val="23"/>
        </w:rPr>
        <w:t xml:space="preserve">Identifying du-pairs – variable </w:t>
      </w:r>
      <w:r w:rsidR="00BA7256">
        <w:rPr>
          <w:b/>
          <w:bCs/>
          <w:sz w:val="23"/>
          <w:szCs w:val="23"/>
        </w:rPr>
        <w:t>result</w:t>
      </w:r>
      <w:r w:rsidR="00BA7256" w:rsidRPr="008F13A4">
        <w:rPr>
          <w:sz w:val="23"/>
          <w:szCs w:val="23"/>
        </w:rPr>
        <w:t>:</w:t>
      </w:r>
      <w:r w:rsidR="00BA7256">
        <w:rPr>
          <w:sz w:val="23"/>
          <w:szCs w:val="23"/>
        </w:rPr>
        <w:br/>
      </w:r>
      <w:r w:rsidR="00BA7256">
        <w:rPr>
          <w:sz w:val="23"/>
          <w:szCs w:val="23"/>
        </w:rPr>
        <w:br/>
        <w:t>all-defs: 16</w:t>
      </w:r>
      <w:r w:rsidR="00BA7256">
        <w:rPr>
          <w:sz w:val="23"/>
          <w:szCs w:val="23"/>
        </w:rPr>
        <w:br/>
        <w:t>all-uses:16</w:t>
      </w:r>
      <w:r w:rsidR="007318E7">
        <w:rPr>
          <w:sz w:val="23"/>
          <w:szCs w:val="23"/>
        </w:rPr>
        <w:t>,17</w:t>
      </w:r>
      <w:r w:rsidR="00BA7256"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A7256" w14:paraId="29E389ED" w14:textId="77777777" w:rsidTr="00383386">
        <w:tc>
          <w:tcPr>
            <w:tcW w:w="1838" w:type="dxa"/>
          </w:tcPr>
          <w:p w14:paraId="34304FEA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C768545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318E7" w14:paraId="036F93DB" w14:textId="77777777" w:rsidTr="00383386">
        <w:tc>
          <w:tcPr>
            <w:tcW w:w="1838" w:type="dxa"/>
          </w:tcPr>
          <w:p w14:paraId="3150B2E2" w14:textId="06BE392C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>
              <w:rPr>
                <w:sz w:val="23"/>
                <w:szCs w:val="23"/>
                <w:u w:val="single"/>
              </w:rPr>
              <w:t>(16,16)</w:t>
            </w:r>
          </w:p>
        </w:tc>
        <w:tc>
          <w:tcPr>
            <w:tcW w:w="2316" w:type="dxa"/>
          </w:tcPr>
          <w:p w14:paraId="7FEB5D84" w14:textId="26D30B11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  <w:tr w:rsidR="00BA7256" w14:paraId="38398AD4" w14:textId="77777777" w:rsidTr="00383386">
        <w:tc>
          <w:tcPr>
            <w:tcW w:w="1838" w:type="dxa"/>
          </w:tcPr>
          <w:p w14:paraId="192F051E" w14:textId="410036BE" w:rsidR="00BA7256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16, </w:t>
            </w:r>
            <w:r w:rsidR="007318E7">
              <w:rPr>
                <w:sz w:val="23"/>
                <w:szCs w:val="23"/>
              </w:rPr>
              <w:t>17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3BE41655" w14:textId="732FE274" w:rsidR="00BA7256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</w:t>
            </w:r>
            <w:r w:rsidR="007318E7">
              <w:rPr>
                <w:sz w:val="23"/>
                <w:szCs w:val="23"/>
              </w:rPr>
              <w:t>,17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56FACE51" w14:textId="6EFC0A16" w:rsidR="006175B8" w:rsidRDefault="007F5212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6175B8">
        <w:rPr>
          <w:sz w:val="23"/>
          <w:szCs w:val="23"/>
        </w:rPr>
        <w:t xml:space="preserve">Identifying du-pairs – variable </w:t>
      </w:r>
      <w:r w:rsidR="006175B8">
        <w:rPr>
          <w:b/>
          <w:bCs/>
          <w:sz w:val="23"/>
          <w:szCs w:val="23"/>
        </w:rPr>
        <w:t>xwords</w:t>
      </w:r>
      <w:r w:rsidR="006175B8" w:rsidRPr="008F13A4">
        <w:rPr>
          <w:sz w:val="23"/>
          <w:szCs w:val="23"/>
        </w:rPr>
        <w:t>:</w:t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lastRenderedPageBreak/>
        <w:t>all-defs: 16</w:t>
      </w:r>
      <w:r w:rsidR="006175B8"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5637C1ED" w14:textId="77777777" w:rsidTr="00383386">
        <w:tc>
          <w:tcPr>
            <w:tcW w:w="1838" w:type="dxa"/>
          </w:tcPr>
          <w:p w14:paraId="6EC9E8D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2F68421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7B36606A" w14:textId="77777777" w:rsidTr="00383386">
        <w:tc>
          <w:tcPr>
            <w:tcW w:w="1838" w:type="dxa"/>
          </w:tcPr>
          <w:p w14:paraId="34177611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03194345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9261EFC" w14:textId="626C8819" w:rsidR="006175B8" w:rsidRDefault="006175B8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r>
        <w:rPr>
          <w:b/>
          <w:bCs/>
          <w:sz w:val="23"/>
          <w:szCs w:val="23"/>
        </w:rPr>
        <w:t>ywords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6</w:t>
      </w:r>
      <w:r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18847A14" w14:textId="77777777" w:rsidTr="00383386">
        <w:tc>
          <w:tcPr>
            <w:tcW w:w="1838" w:type="dxa"/>
          </w:tcPr>
          <w:p w14:paraId="167F685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0D28D53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2DFAF26F" w14:textId="77777777" w:rsidTr="00383386">
        <w:tc>
          <w:tcPr>
            <w:tcW w:w="1838" w:type="dxa"/>
          </w:tcPr>
          <w:p w14:paraId="2D4C0B56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595BB350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77621FA9" w14:textId="0A0C829D" w:rsidR="008D7C2E" w:rsidRDefault="008D7C2E" w:rsidP="008D7C2E">
      <w:pPr>
        <w:pStyle w:val="Default"/>
        <w:spacing w:after="27"/>
        <w:rPr>
          <w:sz w:val="23"/>
          <w:szCs w:val="23"/>
        </w:rPr>
      </w:pPr>
    </w:p>
    <w:p w14:paraId="0A657F39" w14:textId="457DF42C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2) Design test cases to achieve All-Defs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>t1</w:t>
      </w:r>
      <w:r w:rsidR="000562CB">
        <w:rPr>
          <w:sz w:val="23"/>
          <w:szCs w:val="23"/>
        </w:rPr>
        <w:t xml:space="preserve"> path</w:t>
      </w:r>
      <w:r w:rsidR="008F4D52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 xml:space="preserve"> (</w:t>
      </w:r>
      <w:r w:rsidR="00ED4FB0">
        <w:rPr>
          <w:sz w:val="23"/>
          <w:szCs w:val="23"/>
        </w:rPr>
        <w:t>covered definition node</w:t>
      </w:r>
      <w:r w:rsidR="0012760D">
        <w:rPr>
          <w:sz w:val="23"/>
          <w:szCs w:val="23"/>
        </w:rPr>
        <w:t>: 1, 9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</w:t>
      </w:r>
      <w:r w:rsidR="00A5295C">
        <w:rPr>
          <w:sz w:val="23"/>
          <w:szCs w:val="23"/>
        </w:rPr>
        <w:t xml:space="preserve"> path</w:t>
      </w:r>
      <w:r w:rsidR="002749E0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8,4,13,15</w:t>
      </w:r>
      <w:r w:rsidR="0012760D">
        <w:rPr>
          <w:sz w:val="23"/>
          <w:szCs w:val="23"/>
        </w:rPr>
        <w:t>,16,17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>(covered</w:t>
      </w:r>
      <w:r w:rsidR="00ED4FB0">
        <w:rPr>
          <w:sz w:val="23"/>
          <w:szCs w:val="23"/>
        </w:rPr>
        <w:t xml:space="preserve"> </w:t>
      </w:r>
      <w:r w:rsidR="0012760D">
        <w:rPr>
          <w:sz w:val="23"/>
          <w:szCs w:val="23"/>
        </w:rPr>
        <w:t>definition</w:t>
      </w:r>
      <w:r w:rsidR="00ED4FB0">
        <w:rPr>
          <w:sz w:val="23"/>
          <w:szCs w:val="23"/>
        </w:rPr>
        <w:t xml:space="preserve"> node</w:t>
      </w:r>
      <w:r w:rsidR="0012760D">
        <w:rPr>
          <w:sz w:val="23"/>
          <w:szCs w:val="23"/>
        </w:rPr>
        <w:t>: 1, 8</w:t>
      </w:r>
      <w:r w:rsidR="00ED4FB0">
        <w:rPr>
          <w:sz w:val="23"/>
          <w:szCs w:val="23"/>
        </w:rPr>
        <w:t>, 15</w:t>
      </w:r>
      <w:r w:rsidR="00023562">
        <w:rPr>
          <w:sz w:val="23"/>
          <w:szCs w:val="23"/>
        </w:rPr>
        <w:t>, 16, 17</w:t>
      </w:r>
      <w:r w:rsidR="0012760D">
        <w:rPr>
          <w:sz w:val="23"/>
          <w:szCs w:val="23"/>
        </w:rPr>
        <w:t>)</w:t>
      </w:r>
      <w:r w:rsidR="00440CDD">
        <w:rPr>
          <w:sz w:val="23"/>
          <w:szCs w:val="23"/>
        </w:rPr>
        <w:br/>
      </w:r>
      <w:r w:rsidR="0012760D">
        <w:rPr>
          <w:sz w:val="23"/>
          <w:szCs w:val="23"/>
        </w:rPr>
        <w:br/>
      </w:r>
      <w:r w:rsidR="00440CDD">
        <w:rPr>
          <w:sz w:val="23"/>
          <w:szCs w:val="23"/>
        </w:rPr>
        <w:t xml:space="preserve"> 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1 : (x = -8, y = -12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4</w:t>
      </w:r>
      <w:r w:rsidR="00440CDD">
        <w:rPr>
          <w:sz w:val="23"/>
          <w:szCs w:val="23"/>
        </w:rPr>
        <w:br/>
        <w:t xml:space="preserve">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2: (x = 24, y =-2147483648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8</w:t>
      </w:r>
      <w:r w:rsidR="00C45B57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defs coverage.</w:t>
      </w:r>
      <w:r w:rsidR="00676382">
        <w:rPr>
          <w:sz w:val="23"/>
          <w:szCs w:val="23"/>
        </w:rPr>
        <w:br/>
      </w:r>
    </w:p>
    <w:p w14:paraId="72CE65AD" w14:textId="7C7602A0" w:rsidR="008D7C2E" w:rsidRPr="00BA7256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 w:rsidR="004D419E"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BA7256">
        <w:rPr>
          <w:sz w:val="23"/>
          <w:szCs w:val="23"/>
        </w:rPr>
        <w:t>t1:</w:t>
      </w:r>
      <w:r w:rsidR="007068C6" w:rsidRPr="00BA7256">
        <w:rPr>
          <w:sz w:val="23"/>
          <w:szCs w:val="23"/>
        </w:rPr>
        <w:t xml:space="preserve"> </w:t>
      </w:r>
      <w:r w:rsidR="00B21DD9" w:rsidRPr="00BA7256">
        <w:rPr>
          <w:sz w:val="23"/>
          <w:szCs w:val="23"/>
        </w:rPr>
        <w:t>&lt;</w:t>
      </w:r>
      <w:r w:rsidR="007068C6" w:rsidRPr="00BA7256">
        <w:rPr>
          <w:sz w:val="23"/>
          <w:szCs w:val="23"/>
        </w:rPr>
        <w:t>1,2,3,6,7,9,10,11,12</w:t>
      </w:r>
      <w:r w:rsidR="00B21DD9" w:rsidRPr="00BA7256">
        <w:rPr>
          <w:sz w:val="23"/>
          <w:szCs w:val="23"/>
        </w:rPr>
        <w:t>&gt;</w:t>
      </w:r>
      <w:r w:rsidR="0012760D" w:rsidRPr="00BA7256">
        <w:rPr>
          <w:sz w:val="23"/>
          <w:szCs w:val="23"/>
        </w:rPr>
        <w:br/>
      </w:r>
      <w:r w:rsidR="0012760D" w:rsidRPr="00BA7256">
        <w:rPr>
          <w:sz w:val="23"/>
          <w:szCs w:val="23"/>
        </w:rPr>
        <w:tab/>
      </w:r>
      <w:r w:rsidR="00EC7F51" w:rsidRPr="00BA7256">
        <w:rPr>
          <w:sz w:val="23"/>
          <w:szCs w:val="23"/>
        </w:rPr>
        <w:t xml:space="preserve">t2: </w:t>
      </w:r>
      <w:r w:rsidR="00B21DD9" w:rsidRPr="00BA7256">
        <w:rPr>
          <w:sz w:val="23"/>
          <w:szCs w:val="23"/>
        </w:rPr>
        <w:t>&lt;</w:t>
      </w:r>
      <w:r w:rsidR="00EC7F51" w:rsidRPr="00BA7256">
        <w:rPr>
          <w:sz w:val="23"/>
          <w:szCs w:val="23"/>
        </w:rPr>
        <w:t>1,2,3,6,7,10,12</w:t>
      </w:r>
      <w:r w:rsidR="00B21DD9" w:rsidRPr="00BA7256">
        <w:rPr>
          <w:sz w:val="23"/>
          <w:szCs w:val="23"/>
        </w:rPr>
        <w:t>&gt;</w:t>
      </w:r>
      <w:r w:rsidR="00EC7F51" w:rsidRPr="00BA7256">
        <w:rPr>
          <w:sz w:val="23"/>
          <w:szCs w:val="23"/>
        </w:rPr>
        <w:br/>
      </w:r>
      <w:r w:rsidR="00420AEE" w:rsidRPr="00BA7256">
        <w:rPr>
          <w:sz w:val="23"/>
          <w:szCs w:val="23"/>
        </w:rPr>
        <w:tab/>
        <w:t xml:space="preserve">t3: </w:t>
      </w:r>
      <w:r w:rsidR="00B21DD9" w:rsidRPr="00BA7256">
        <w:rPr>
          <w:sz w:val="23"/>
          <w:szCs w:val="23"/>
        </w:rPr>
        <w:t>&lt;</w:t>
      </w:r>
      <w:r w:rsidR="00D52946" w:rsidRPr="00BA7256">
        <w:rPr>
          <w:sz w:val="23"/>
          <w:szCs w:val="23"/>
        </w:rPr>
        <w:t>1,2,3,6,7,</w:t>
      </w:r>
      <w:r w:rsidR="00631BCF" w:rsidRPr="00BA7256">
        <w:rPr>
          <w:sz w:val="23"/>
          <w:szCs w:val="23"/>
        </w:rPr>
        <w:t>9,10,12</w:t>
      </w:r>
      <w:r w:rsidR="00B21DD9" w:rsidRPr="00BA7256">
        <w:rPr>
          <w:sz w:val="23"/>
          <w:szCs w:val="23"/>
        </w:rPr>
        <w:t>&gt;</w:t>
      </w:r>
      <w:r w:rsidR="00631BCF" w:rsidRPr="00BA7256">
        <w:rPr>
          <w:sz w:val="23"/>
          <w:szCs w:val="23"/>
        </w:rPr>
        <w:br/>
      </w:r>
      <w:r w:rsidR="00631BCF" w:rsidRPr="00BA7256">
        <w:rPr>
          <w:sz w:val="23"/>
          <w:szCs w:val="23"/>
        </w:rPr>
        <w:tab/>
        <w:t xml:space="preserve">t4: </w:t>
      </w:r>
      <w:r w:rsidR="00B21DD9" w:rsidRPr="00BA7256">
        <w:rPr>
          <w:sz w:val="23"/>
          <w:szCs w:val="23"/>
        </w:rPr>
        <w:t>&lt;</w:t>
      </w:r>
      <w:r w:rsidR="00631BCF" w:rsidRPr="00BA7256">
        <w:rPr>
          <w:sz w:val="23"/>
          <w:szCs w:val="23"/>
        </w:rPr>
        <w:t>1,2,3,6,7,10,11,12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5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6,8,4,13,15,16,17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6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5</w:t>
      </w:r>
      <w:r w:rsidR="00B21DD9" w:rsidRPr="00BA7256">
        <w:rPr>
          <w:sz w:val="23"/>
          <w:szCs w:val="23"/>
        </w:rPr>
        <w:t>&gt;</w:t>
      </w:r>
      <w:r w:rsidR="00BE56FE" w:rsidRPr="00BA7256">
        <w:rPr>
          <w:sz w:val="23"/>
          <w:szCs w:val="23"/>
        </w:rPr>
        <w:br/>
      </w:r>
      <w:r w:rsidR="00BE56FE" w:rsidRPr="00BA7256">
        <w:rPr>
          <w:sz w:val="23"/>
          <w:szCs w:val="23"/>
        </w:rPr>
        <w:tab/>
        <w:t xml:space="preserve">t7: </w:t>
      </w:r>
      <w:r w:rsidR="00B21DD9" w:rsidRPr="00BA7256">
        <w:rPr>
          <w:sz w:val="23"/>
          <w:szCs w:val="23"/>
        </w:rPr>
        <w:t>&lt;</w:t>
      </w:r>
      <w:r w:rsidR="00BE56FE" w:rsidRPr="00BA7256">
        <w:rPr>
          <w:sz w:val="23"/>
          <w:szCs w:val="23"/>
        </w:rPr>
        <w:t>1,2,3,6,8,4,13,14</w:t>
      </w:r>
      <w:r w:rsidR="00B21DD9" w:rsidRPr="00BA7256">
        <w:rPr>
          <w:sz w:val="23"/>
          <w:szCs w:val="23"/>
        </w:rPr>
        <w:t>&gt;</w:t>
      </w:r>
    </w:p>
    <w:p w14:paraId="3E9A163F" w14:textId="686AB23A" w:rsidR="00BE56FE" w:rsidRPr="00BA7256" w:rsidRDefault="00BE56FE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8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4,13,15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9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10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3,14</w:t>
      </w:r>
      <w:r w:rsidR="00B21DD9" w:rsidRPr="00BA7256">
        <w:rPr>
          <w:sz w:val="23"/>
          <w:szCs w:val="23"/>
        </w:rPr>
        <w:t>&gt;</w:t>
      </w:r>
    </w:p>
    <w:p w14:paraId="78BA2016" w14:textId="564FA1BE" w:rsidR="002E16D9" w:rsidRDefault="006751E2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11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3,6,8,4,16</w:t>
      </w:r>
      <w:r w:rsidR="008210DC">
        <w:rPr>
          <w:sz w:val="23"/>
          <w:szCs w:val="23"/>
        </w:rPr>
        <w:t>,17</w:t>
      </w:r>
      <w:r w:rsidR="00B21DD9" w:rsidRPr="00BA7256">
        <w:rPr>
          <w:sz w:val="23"/>
          <w:szCs w:val="23"/>
        </w:rPr>
        <w:t>&gt;</w:t>
      </w:r>
      <w:r w:rsidR="004D419E">
        <w:rPr>
          <w:sz w:val="23"/>
          <w:szCs w:val="23"/>
        </w:rPr>
        <w:br/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1039382085632</w:t>
      </w:r>
    </w:p>
    <w:p w14:paraId="4EB05E5C" w14:textId="17ECF29B" w:rsidR="006751E2" w:rsidRPr="008D4C02" w:rsidRDefault="00CA6A4F" w:rsidP="008D7C2E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outcome: </w:t>
      </w:r>
      <w:r w:rsidR="00312006">
        <w:rPr>
          <w:sz w:val="23"/>
          <w:szCs w:val="23"/>
        </w:rPr>
        <w:t>39</w:t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8D6D031" w:rsidR="00853A3B" w:rsidRDefault="009119AA" w:rsidP="00753AB4">
      <w:r>
        <w:tab/>
      </w:r>
      <w:r w:rsidR="0000741B">
        <w:t>See src/Tests DataFlowTesting</w:t>
      </w:r>
      <w:r w:rsidR="0041387F">
        <w:t>_gcd</w:t>
      </w:r>
      <w:r w:rsidR="0000741B">
        <w:t>.java</w:t>
      </w:r>
    </w:p>
    <w:p w14:paraId="1E98E44C" w14:textId="465B9733" w:rsidR="006317B8" w:rsidRDefault="002160BA" w:rsidP="006317B8">
      <w:pPr>
        <w:pStyle w:val="Default"/>
        <w:spacing w:after="27"/>
        <w:rPr>
          <w:sz w:val="23"/>
          <w:szCs w:val="23"/>
        </w:rPr>
      </w:pPr>
      <w:r>
        <w:lastRenderedPageBreak/>
        <w:br/>
      </w:r>
      <w:r w:rsidR="008D4C02" w:rsidRPr="008D4C02">
        <w:rPr>
          <w:b/>
          <w:bCs/>
        </w:rPr>
        <w:t>Method:</w:t>
      </w:r>
      <w:r w:rsidRPr="008D4C02">
        <w:rPr>
          <w:b/>
          <w:bCs/>
        </w:rPr>
        <w:t xml:space="preserve"> </w:t>
      </w:r>
      <w:r w:rsidR="008D4C02" w:rsidRPr="008D4C02">
        <w:rPr>
          <w:b/>
          <w:bCs/>
        </w:rPr>
        <w:t>private static int compareTo(BigInteger x, BigInteger y)</w:t>
      </w:r>
      <w:r>
        <w:br/>
      </w:r>
      <w:r w:rsidR="002B79CC">
        <w:object w:dxaOrig="9646" w:dyaOrig="15405" w14:anchorId="5B73415A">
          <v:shape id="_x0000_i1026" type="#_x0000_t75" style="width:410.7pt;height:654.9pt" o:ole="">
            <v:imagedata r:id="rId7" o:title=""/>
          </v:shape>
          <o:OLEObject Type="Embed" ProgID="Visio.Drawing.15" ShapeID="_x0000_i1026" DrawAspect="Content" ObjectID="_1712607200" r:id="rId8"/>
        </w:object>
      </w:r>
      <w:r w:rsidR="00CF45FE">
        <w:br/>
      </w:r>
      <w:r w:rsidR="00CF45FE">
        <w:br/>
      </w:r>
      <w:r w:rsidR="008E1FA7" w:rsidRPr="008E1FA7">
        <w:lastRenderedPageBreak/>
        <w:t xml:space="preserve">1) Identify all the definition-use pairs (du-pairs) (5 marks) </w:t>
      </w:r>
      <w:r w:rsidR="008E1FA7">
        <w:br/>
      </w:r>
      <w:r w:rsidR="006317B8">
        <w:rPr>
          <w:sz w:val="23"/>
          <w:szCs w:val="23"/>
        </w:rPr>
        <w:t xml:space="preserve">Identifying du-pairs – variable </w:t>
      </w:r>
      <w:r w:rsidR="006317B8">
        <w:rPr>
          <w:b/>
          <w:bCs/>
          <w:sz w:val="23"/>
          <w:szCs w:val="23"/>
        </w:rPr>
        <w:t xml:space="preserve">x </w:t>
      </w:r>
      <w:r w:rsidR="006317B8" w:rsidRPr="008F13A4">
        <w:rPr>
          <w:sz w:val="23"/>
          <w:szCs w:val="23"/>
        </w:rPr>
        <w:t>:</w:t>
      </w:r>
      <w:r w:rsidR="006317B8">
        <w:rPr>
          <w:sz w:val="23"/>
          <w:szCs w:val="23"/>
        </w:rPr>
        <w:br/>
      </w:r>
      <w:r w:rsidR="006317B8">
        <w:rPr>
          <w:sz w:val="23"/>
          <w:szCs w:val="23"/>
        </w:rPr>
        <w:br/>
        <w:t>all-defs: 1</w:t>
      </w:r>
      <w:r w:rsidR="006317B8">
        <w:rPr>
          <w:sz w:val="23"/>
          <w:szCs w:val="23"/>
        </w:rPr>
        <w:br/>
        <w:t>all-uses:</w:t>
      </w:r>
      <w:r w:rsidR="00EA29E0">
        <w:rPr>
          <w:sz w:val="23"/>
          <w:szCs w:val="23"/>
        </w:rPr>
        <w:t xml:space="preserve"> 2, &lt;2,3&gt;, 3 , &lt;2,4&gt;, </w:t>
      </w:r>
      <w:r w:rsidR="00010680">
        <w:rPr>
          <w:sz w:val="23"/>
          <w:szCs w:val="23"/>
        </w:rPr>
        <w:t>4 , 7, 10</w:t>
      </w:r>
      <w:r w:rsidR="00EA29E0">
        <w:rPr>
          <w:sz w:val="23"/>
          <w:szCs w:val="23"/>
        </w:rPr>
        <w:t xml:space="preserve"> </w:t>
      </w:r>
      <w:r w:rsidR="006317B8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317B8" w14:paraId="45EC7B07" w14:textId="77777777" w:rsidTr="00383386">
        <w:tc>
          <w:tcPr>
            <w:tcW w:w="1838" w:type="dxa"/>
          </w:tcPr>
          <w:p w14:paraId="6A7AF8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AA64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317B8" w14:paraId="1E3FD729" w14:textId="77777777" w:rsidTr="00383386">
        <w:tc>
          <w:tcPr>
            <w:tcW w:w="1838" w:type="dxa"/>
          </w:tcPr>
          <w:p w14:paraId="1C38A857" w14:textId="4DE5BED5" w:rsid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449EE18E" w14:textId="421F7D0C" w:rsidR="006317B8" w:rsidRP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6317B8" w14:paraId="031E5811" w14:textId="77777777" w:rsidTr="00383386">
        <w:tc>
          <w:tcPr>
            <w:tcW w:w="1838" w:type="dxa"/>
          </w:tcPr>
          <w:p w14:paraId="122DF9D1" w14:textId="71FF4D58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08D58A11" w14:textId="5CC8152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4C8C98E9" w14:textId="77777777" w:rsidTr="00383386">
        <w:tc>
          <w:tcPr>
            <w:tcW w:w="1838" w:type="dxa"/>
          </w:tcPr>
          <w:p w14:paraId="3E2525E5" w14:textId="1FF2D7CA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322B91FE" w14:textId="4B56277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63095C08" w14:textId="77777777" w:rsidTr="00383386">
        <w:tc>
          <w:tcPr>
            <w:tcW w:w="1838" w:type="dxa"/>
          </w:tcPr>
          <w:p w14:paraId="48D3021A" w14:textId="20752695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2048904" w14:textId="041B63F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08585DF0" w14:textId="77777777" w:rsidTr="00383386">
        <w:tc>
          <w:tcPr>
            <w:tcW w:w="1838" w:type="dxa"/>
          </w:tcPr>
          <w:p w14:paraId="791C893A" w14:textId="44F6905B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6C96C9B" w14:textId="33617451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34B021A7" w14:textId="77777777" w:rsidTr="00383386">
        <w:tc>
          <w:tcPr>
            <w:tcW w:w="1838" w:type="dxa"/>
          </w:tcPr>
          <w:p w14:paraId="41187BAE" w14:textId="4E76E372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34DA497" w14:textId="4BF6215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6317B8" w14:paraId="2039D861" w14:textId="77777777" w:rsidTr="00383386">
        <w:tc>
          <w:tcPr>
            <w:tcW w:w="1838" w:type="dxa"/>
          </w:tcPr>
          <w:p w14:paraId="6407D39D" w14:textId="23B1E32F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B4E26F9" w14:textId="3BA6974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5E6D31C9" w14:textId="6DA87D5C" w:rsidR="0020371E" w:rsidRDefault="0020371E" w:rsidP="0020371E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 xml:space="preserve">all-uses: 2, &lt;2,3&gt;, 3, &lt;2,4&gt;, </w:t>
      </w:r>
      <w:r w:rsidR="0000727D">
        <w:rPr>
          <w:sz w:val="23"/>
          <w:szCs w:val="23"/>
        </w:rPr>
        <w:t>4,</w:t>
      </w:r>
      <w:r>
        <w:rPr>
          <w:sz w:val="23"/>
          <w:szCs w:val="23"/>
        </w:rPr>
        <w:t xml:space="preserve"> 7, 10 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20371E" w14:paraId="3A51EA99" w14:textId="77777777" w:rsidTr="00383386">
        <w:tc>
          <w:tcPr>
            <w:tcW w:w="1838" w:type="dxa"/>
          </w:tcPr>
          <w:p w14:paraId="1E1BD5BF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2CE3CD90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20371E" w14:paraId="6738A0C3" w14:textId="77777777" w:rsidTr="00383386">
        <w:tc>
          <w:tcPr>
            <w:tcW w:w="1838" w:type="dxa"/>
          </w:tcPr>
          <w:p w14:paraId="73A1CEE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218ADC78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20371E" w14:paraId="35EC225E" w14:textId="77777777" w:rsidTr="00383386">
        <w:tc>
          <w:tcPr>
            <w:tcW w:w="1838" w:type="dxa"/>
          </w:tcPr>
          <w:p w14:paraId="027C496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751807B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D933F11" w14:textId="77777777" w:rsidTr="00383386">
        <w:tc>
          <w:tcPr>
            <w:tcW w:w="1838" w:type="dxa"/>
          </w:tcPr>
          <w:p w14:paraId="3EEF2D84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78B1F1B9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8AA59AB" w14:textId="77777777" w:rsidTr="00383386">
        <w:tc>
          <w:tcPr>
            <w:tcW w:w="1838" w:type="dxa"/>
          </w:tcPr>
          <w:p w14:paraId="74E74890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7D7B0E6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36BEC44" w14:textId="77777777" w:rsidTr="00383386">
        <w:tc>
          <w:tcPr>
            <w:tcW w:w="1838" w:type="dxa"/>
          </w:tcPr>
          <w:p w14:paraId="1A3EE777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7A427ABF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551AD27" w14:textId="77777777" w:rsidTr="00383386">
        <w:tc>
          <w:tcPr>
            <w:tcW w:w="1838" w:type="dxa"/>
          </w:tcPr>
          <w:p w14:paraId="3E53E8B6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3413593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20371E" w14:paraId="4A5A0506" w14:textId="77777777" w:rsidTr="00383386">
        <w:tc>
          <w:tcPr>
            <w:tcW w:w="1838" w:type="dxa"/>
          </w:tcPr>
          <w:p w14:paraId="096C90C8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24FAF371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474C266E" w14:textId="296790D1" w:rsidR="005A3F06" w:rsidRDefault="005A3F06" w:rsidP="005A3F06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 w:rsidR="003634C5">
        <w:rPr>
          <w:b/>
          <w:bCs/>
          <w:sz w:val="23"/>
          <w:szCs w:val="23"/>
        </w:rPr>
        <w:t>x.words</w:t>
      </w:r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 2, &lt;2,3&gt;, &lt;2,4&gt;</w:t>
      </w:r>
      <w:r w:rsidR="003634C5">
        <w:rPr>
          <w:sz w:val="23"/>
          <w:szCs w:val="23"/>
        </w:rPr>
        <w:t xml:space="preserve">, 7, </w:t>
      </w:r>
      <w:r w:rsidR="0000727D">
        <w:rPr>
          <w:sz w:val="23"/>
          <w:szCs w:val="23"/>
        </w:rPr>
        <w:t>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5A3F06" w14:paraId="4080ACE8" w14:textId="77777777" w:rsidTr="00383386">
        <w:tc>
          <w:tcPr>
            <w:tcW w:w="1838" w:type="dxa"/>
          </w:tcPr>
          <w:p w14:paraId="4F6B1D95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B5AABE1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5A3F06" w14:paraId="7B04F48D" w14:textId="77777777" w:rsidTr="00383386">
        <w:tc>
          <w:tcPr>
            <w:tcW w:w="1838" w:type="dxa"/>
          </w:tcPr>
          <w:p w14:paraId="237615C7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042E3070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5A3F06" w14:paraId="25CD7EE0" w14:textId="77777777" w:rsidTr="00383386">
        <w:tc>
          <w:tcPr>
            <w:tcW w:w="1838" w:type="dxa"/>
          </w:tcPr>
          <w:p w14:paraId="0826CA73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3314FC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5A3F06" w14:paraId="11556447" w14:textId="77777777" w:rsidTr="00383386">
        <w:tc>
          <w:tcPr>
            <w:tcW w:w="1838" w:type="dxa"/>
          </w:tcPr>
          <w:p w14:paraId="2CE0B00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2CEC48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71935D5F" w14:textId="77777777" w:rsidTr="00383386">
        <w:tc>
          <w:tcPr>
            <w:tcW w:w="1838" w:type="dxa"/>
          </w:tcPr>
          <w:p w14:paraId="13F4C25A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2FD09FE8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0D93AF12" w14:textId="77777777" w:rsidTr="00383386">
        <w:tc>
          <w:tcPr>
            <w:tcW w:w="1838" w:type="dxa"/>
          </w:tcPr>
          <w:p w14:paraId="3D71FA66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8A002AE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5A3F06" w14:paraId="212E2C8D" w14:textId="77777777" w:rsidTr="00383386">
        <w:tc>
          <w:tcPr>
            <w:tcW w:w="1838" w:type="dxa"/>
          </w:tcPr>
          <w:p w14:paraId="75B0018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7C38916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2F823FCF" w14:textId="25179F2B" w:rsidR="0000727D" w:rsidRDefault="0000727D" w:rsidP="0000727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.words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 2, &lt;2,3&gt;, &lt;2,4&gt;</w:t>
      </w:r>
      <w:r w:rsidR="0042223F">
        <w:rPr>
          <w:sz w:val="23"/>
          <w:szCs w:val="23"/>
        </w:rPr>
        <w:t>,</w:t>
      </w:r>
      <w:r>
        <w:rPr>
          <w:sz w:val="23"/>
          <w:szCs w:val="23"/>
        </w:rPr>
        <w:t xml:space="preserve"> 7, 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0727D" w14:paraId="06D86967" w14:textId="77777777" w:rsidTr="00383386">
        <w:tc>
          <w:tcPr>
            <w:tcW w:w="1838" w:type="dxa"/>
          </w:tcPr>
          <w:p w14:paraId="32D6A62B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FB17B69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0727D" w14:paraId="4B2620F5" w14:textId="77777777" w:rsidTr="00383386">
        <w:tc>
          <w:tcPr>
            <w:tcW w:w="1838" w:type="dxa"/>
          </w:tcPr>
          <w:p w14:paraId="37504A71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2)</w:t>
            </w:r>
          </w:p>
        </w:tc>
        <w:tc>
          <w:tcPr>
            <w:tcW w:w="2316" w:type="dxa"/>
          </w:tcPr>
          <w:p w14:paraId="1E44A978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00727D" w14:paraId="27B592D4" w14:textId="77777777" w:rsidTr="00383386">
        <w:tc>
          <w:tcPr>
            <w:tcW w:w="1838" w:type="dxa"/>
          </w:tcPr>
          <w:p w14:paraId="10CB31F8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E48BE33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00727D" w14:paraId="6A24B8B8" w14:textId="77777777" w:rsidTr="00383386">
        <w:tc>
          <w:tcPr>
            <w:tcW w:w="1838" w:type="dxa"/>
          </w:tcPr>
          <w:p w14:paraId="7BCEA2DB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14AB594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062CD3A5" w14:textId="77777777" w:rsidTr="00383386">
        <w:tc>
          <w:tcPr>
            <w:tcW w:w="1838" w:type="dxa"/>
          </w:tcPr>
          <w:p w14:paraId="1DCF4F66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3525CCC1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3BC06EA4" w14:textId="77777777" w:rsidTr="00383386">
        <w:tc>
          <w:tcPr>
            <w:tcW w:w="1838" w:type="dxa"/>
          </w:tcPr>
          <w:p w14:paraId="00C01805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4661855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00727D" w14:paraId="252944D9" w14:textId="77777777" w:rsidTr="00383386">
        <w:tc>
          <w:tcPr>
            <w:tcW w:w="1838" w:type="dxa"/>
          </w:tcPr>
          <w:p w14:paraId="60614EE3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01C34FB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0B914946" w14:textId="5CF92357" w:rsidR="00AD3522" w:rsidRDefault="0000727D" w:rsidP="00AD3522">
      <w:pPr>
        <w:pStyle w:val="Default"/>
        <w:spacing w:after="27"/>
        <w:rPr>
          <w:sz w:val="23"/>
          <w:szCs w:val="23"/>
        </w:rPr>
      </w:pPr>
      <w:r>
        <w:br/>
      </w:r>
      <w:r w:rsidR="005A3F06">
        <w:br/>
      </w:r>
      <w:r w:rsidR="00AD3522">
        <w:rPr>
          <w:sz w:val="23"/>
          <w:szCs w:val="23"/>
        </w:rPr>
        <w:t xml:space="preserve">Identifying du-pairs – variable </w:t>
      </w:r>
      <w:r w:rsidR="00AD3522">
        <w:rPr>
          <w:b/>
          <w:bCs/>
          <w:sz w:val="23"/>
          <w:szCs w:val="23"/>
        </w:rPr>
        <w:t>x_negative:</w:t>
      </w:r>
      <w:r w:rsidR="00AD3522">
        <w:rPr>
          <w:sz w:val="23"/>
          <w:szCs w:val="23"/>
        </w:rPr>
        <w:br/>
      </w:r>
      <w:r w:rsidR="00AD3522">
        <w:rPr>
          <w:sz w:val="23"/>
          <w:szCs w:val="23"/>
        </w:rPr>
        <w:br/>
        <w:t xml:space="preserve">all-defs: </w:t>
      </w:r>
      <w:r w:rsidR="008B616B">
        <w:rPr>
          <w:sz w:val="23"/>
          <w:szCs w:val="23"/>
        </w:rPr>
        <w:t>4</w:t>
      </w:r>
      <w:r w:rsidR="00AD3522">
        <w:rPr>
          <w:sz w:val="23"/>
          <w:szCs w:val="23"/>
        </w:rPr>
        <w:br/>
        <w:t>all-uses: 4,5, &lt;5,6&gt;, 6, &lt;5,7&gt;,9</w:t>
      </w:r>
      <w:r w:rsidR="00AD3522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D3522" w14:paraId="057643F1" w14:textId="77777777" w:rsidTr="00383386">
        <w:tc>
          <w:tcPr>
            <w:tcW w:w="1838" w:type="dxa"/>
          </w:tcPr>
          <w:p w14:paraId="5FB4BB73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3880D62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D3522" w14:paraId="267E13DD" w14:textId="77777777" w:rsidTr="00383386">
        <w:tc>
          <w:tcPr>
            <w:tcW w:w="1838" w:type="dxa"/>
          </w:tcPr>
          <w:p w14:paraId="25193823" w14:textId="5B39E494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538B6A69" w14:textId="02C9C490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AD3522" w14:paraId="78AF585E" w14:textId="77777777" w:rsidTr="00383386">
        <w:tc>
          <w:tcPr>
            <w:tcW w:w="1838" w:type="dxa"/>
          </w:tcPr>
          <w:p w14:paraId="4DCCD755" w14:textId="6F53458A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466DADBF" w14:textId="5D2E20E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AD3522" w14:paraId="3616D770" w14:textId="77777777" w:rsidTr="00383386">
        <w:tc>
          <w:tcPr>
            <w:tcW w:w="1838" w:type="dxa"/>
          </w:tcPr>
          <w:p w14:paraId="79DE0222" w14:textId="080C9AF3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5504D972" w14:textId="1DDE90C5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7D50CC7" w14:textId="77777777" w:rsidTr="00383386">
        <w:tc>
          <w:tcPr>
            <w:tcW w:w="1838" w:type="dxa"/>
          </w:tcPr>
          <w:p w14:paraId="2553A22E" w14:textId="7296B4E8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6)</w:t>
            </w:r>
          </w:p>
        </w:tc>
        <w:tc>
          <w:tcPr>
            <w:tcW w:w="2316" w:type="dxa"/>
          </w:tcPr>
          <w:p w14:paraId="148184EC" w14:textId="2E04CD9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A062A22" w14:textId="77777777" w:rsidTr="00383386">
        <w:tc>
          <w:tcPr>
            <w:tcW w:w="1838" w:type="dxa"/>
          </w:tcPr>
          <w:p w14:paraId="53580D3A" w14:textId="172E0CCD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7400493A" w14:textId="5BBCC8AC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AD3522" w14:paraId="7E60A402" w14:textId="77777777" w:rsidTr="00383386">
        <w:tc>
          <w:tcPr>
            <w:tcW w:w="1838" w:type="dxa"/>
          </w:tcPr>
          <w:p w14:paraId="698B4220" w14:textId="1263A0E0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1E74B56C" w14:textId="5DF53BE4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02A7CE4E" w14:textId="55740545" w:rsidR="00D43B4D" w:rsidRDefault="00D43B4D" w:rsidP="00D43B4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_negative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all-defs: </w:t>
      </w:r>
      <w:r w:rsidR="001028C7">
        <w:rPr>
          <w:sz w:val="23"/>
          <w:szCs w:val="23"/>
        </w:rPr>
        <w:t>4</w:t>
      </w:r>
      <w:r>
        <w:rPr>
          <w:sz w:val="23"/>
          <w:szCs w:val="23"/>
        </w:rPr>
        <w:br/>
        <w:t>all-uses: 4,5, &lt;5,6&gt;, &lt;5,7&gt;,9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D43B4D" w14:paraId="245BBD92" w14:textId="77777777" w:rsidTr="00383386">
        <w:tc>
          <w:tcPr>
            <w:tcW w:w="1838" w:type="dxa"/>
          </w:tcPr>
          <w:p w14:paraId="7AA225BA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98E54E6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D43B4D" w14:paraId="5022AE2B" w14:textId="77777777" w:rsidTr="00383386">
        <w:tc>
          <w:tcPr>
            <w:tcW w:w="1838" w:type="dxa"/>
          </w:tcPr>
          <w:p w14:paraId="6E843E7D" w14:textId="624507C2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625E20F1" w14:textId="33246B0C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D43B4D" w14:paraId="4F2B8E32" w14:textId="77777777" w:rsidTr="00383386">
        <w:tc>
          <w:tcPr>
            <w:tcW w:w="1838" w:type="dxa"/>
          </w:tcPr>
          <w:p w14:paraId="5D8081AF" w14:textId="0A5A28DC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25FBFD27" w14:textId="43515396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D43B4D" w14:paraId="19CD3FF8" w14:textId="77777777" w:rsidTr="00383386">
        <w:tc>
          <w:tcPr>
            <w:tcW w:w="1838" w:type="dxa"/>
          </w:tcPr>
          <w:p w14:paraId="54FAE383" w14:textId="4A3E6389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37F70024" w14:textId="6DC34AA7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D43B4D" w14:paraId="2682EFA3" w14:textId="77777777" w:rsidTr="00383386">
        <w:tc>
          <w:tcPr>
            <w:tcW w:w="1838" w:type="dxa"/>
          </w:tcPr>
          <w:p w14:paraId="7CE3E096" w14:textId="249189C1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4D2BDB25" w14:textId="3F722F9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D43B4D" w14:paraId="5070D46F" w14:textId="77777777" w:rsidTr="00383386">
        <w:tc>
          <w:tcPr>
            <w:tcW w:w="1838" w:type="dxa"/>
          </w:tcPr>
          <w:p w14:paraId="083007DA" w14:textId="0B8CC9BF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35A9DC2F" w14:textId="0A1BB66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74C9C30D" w14:textId="294C391C" w:rsidR="007F4CB6" w:rsidRDefault="00D43B4D" w:rsidP="007F4CB6">
      <w:pPr>
        <w:pStyle w:val="Default"/>
        <w:spacing w:after="27"/>
        <w:rPr>
          <w:sz w:val="23"/>
          <w:szCs w:val="23"/>
        </w:rPr>
      </w:pPr>
      <w:r>
        <w:br/>
      </w:r>
      <w:r w:rsidR="007F4CB6">
        <w:rPr>
          <w:sz w:val="23"/>
          <w:szCs w:val="23"/>
        </w:rPr>
        <w:t xml:space="preserve">Identifying du-pairs – variable </w:t>
      </w:r>
      <w:r w:rsidR="007F4CB6">
        <w:rPr>
          <w:b/>
          <w:bCs/>
          <w:sz w:val="23"/>
          <w:szCs w:val="23"/>
        </w:rPr>
        <w:t>x_len:</w:t>
      </w:r>
      <w:r w:rsidR="007F4CB6">
        <w:rPr>
          <w:sz w:val="23"/>
          <w:szCs w:val="23"/>
        </w:rPr>
        <w:t xml:space="preserve"> </w:t>
      </w:r>
      <w:r w:rsidR="007F4CB6">
        <w:rPr>
          <w:sz w:val="23"/>
          <w:szCs w:val="23"/>
        </w:rPr>
        <w:br/>
      </w:r>
      <w:r w:rsidR="007F4CB6">
        <w:rPr>
          <w:sz w:val="23"/>
          <w:szCs w:val="23"/>
        </w:rPr>
        <w:br/>
        <w:t xml:space="preserve">all-defs: </w:t>
      </w:r>
      <w:r w:rsidR="008B616B">
        <w:rPr>
          <w:sz w:val="23"/>
          <w:szCs w:val="23"/>
        </w:rPr>
        <w:t>7</w:t>
      </w:r>
      <w:r w:rsidR="007F4CB6">
        <w:rPr>
          <w:sz w:val="23"/>
          <w:szCs w:val="23"/>
        </w:rPr>
        <w:br/>
        <w:t xml:space="preserve">all-uses: </w:t>
      </w:r>
      <w:r w:rsidR="00342F3A">
        <w:rPr>
          <w:sz w:val="23"/>
          <w:szCs w:val="23"/>
        </w:rPr>
        <w:t>8, &lt;8,9&gt;, 9, &lt;8,10&gt;, 1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4CB6" w14:paraId="3D05AB25" w14:textId="77777777" w:rsidTr="00383386">
        <w:tc>
          <w:tcPr>
            <w:tcW w:w="1838" w:type="dxa"/>
          </w:tcPr>
          <w:p w14:paraId="7B4CB7F0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493979E2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4CB6" w14:paraId="7DE15F70" w14:textId="77777777" w:rsidTr="00383386">
        <w:tc>
          <w:tcPr>
            <w:tcW w:w="1838" w:type="dxa"/>
          </w:tcPr>
          <w:p w14:paraId="1D836E54" w14:textId="6433BEAE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8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562C55B8" w14:textId="22191263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192A97F2" w14:textId="77777777" w:rsidTr="00383386">
        <w:tc>
          <w:tcPr>
            <w:tcW w:w="1838" w:type="dxa"/>
          </w:tcPr>
          <w:p w14:paraId="4A174598" w14:textId="47B19D15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79D5C66F" w14:textId="26B33D5E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,9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2B405E18" w14:textId="77777777" w:rsidTr="00383386">
        <w:tc>
          <w:tcPr>
            <w:tcW w:w="1838" w:type="dxa"/>
          </w:tcPr>
          <w:p w14:paraId="1213F011" w14:textId="31C383F6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9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21ED64CA" w14:textId="41C973FB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7F4CB6" w14:paraId="0A5EAA89" w14:textId="77777777" w:rsidTr="00383386">
        <w:tc>
          <w:tcPr>
            <w:tcW w:w="1838" w:type="dxa"/>
          </w:tcPr>
          <w:p w14:paraId="5F6687D9" w14:textId="07E0A02B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10&gt;</w:t>
            </w:r>
          </w:p>
        </w:tc>
        <w:tc>
          <w:tcPr>
            <w:tcW w:w="2316" w:type="dxa"/>
          </w:tcPr>
          <w:p w14:paraId="7B767475" w14:textId="4345F6F7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  <w:tr w:rsidR="007F4CB6" w14:paraId="530AC12F" w14:textId="77777777" w:rsidTr="00383386">
        <w:tc>
          <w:tcPr>
            <w:tcW w:w="1838" w:type="dxa"/>
          </w:tcPr>
          <w:p w14:paraId="6CC11153" w14:textId="012299E3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6809F9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10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45C288E6" w14:textId="76BD3640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6809F9">
              <w:rPr>
                <w:sz w:val="23"/>
                <w:szCs w:val="23"/>
              </w:rPr>
              <w:t>7,8,10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6DEABF03" w14:textId="54E8973A" w:rsidR="00C147F2" w:rsidRDefault="007F4CB6" w:rsidP="00C147F2">
      <w:pPr>
        <w:pStyle w:val="Default"/>
        <w:spacing w:after="27"/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_len:</w:t>
      </w:r>
      <w:r>
        <w:rPr>
          <w:sz w:val="23"/>
          <w:szCs w:val="23"/>
        </w:rPr>
        <w:t xml:space="preserve"> 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all-defs: </w:t>
      </w:r>
      <w:r w:rsidR="00C6222A">
        <w:rPr>
          <w:sz w:val="23"/>
          <w:szCs w:val="23"/>
        </w:rPr>
        <w:t>7</w:t>
      </w:r>
      <w:r>
        <w:rPr>
          <w:sz w:val="23"/>
          <w:szCs w:val="23"/>
        </w:rPr>
        <w:br/>
      </w:r>
      <w:r>
        <w:rPr>
          <w:sz w:val="23"/>
          <w:szCs w:val="23"/>
        </w:rPr>
        <w:lastRenderedPageBreak/>
        <w:t>all-uses: 9</w:t>
      </w:r>
      <w:r w:rsidR="00C6222A">
        <w:rPr>
          <w:sz w:val="23"/>
          <w:szCs w:val="23"/>
        </w:rPr>
        <w:t>,8, &lt;8,9&gt;, 9, &lt;8,10&gt;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C147F2" w14:paraId="7B792D3F" w14:textId="77777777" w:rsidTr="00383386">
        <w:tc>
          <w:tcPr>
            <w:tcW w:w="1838" w:type="dxa"/>
          </w:tcPr>
          <w:p w14:paraId="61AECAE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9AAE0A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C147F2" w14:paraId="6D7D69F9" w14:textId="77777777" w:rsidTr="00383386">
        <w:tc>
          <w:tcPr>
            <w:tcW w:w="1838" w:type="dxa"/>
          </w:tcPr>
          <w:p w14:paraId="72C9CE2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8)</w:t>
            </w:r>
          </w:p>
        </w:tc>
        <w:tc>
          <w:tcPr>
            <w:tcW w:w="2316" w:type="dxa"/>
          </w:tcPr>
          <w:p w14:paraId="42F5DF1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&gt;</w:t>
            </w:r>
          </w:p>
        </w:tc>
      </w:tr>
      <w:tr w:rsidR="00C147F2" w14:paraId="54B634E4" w14:textId="77777777" w:rsidTr="00383386">
        <w:tc>
          <w:tcPr>
            <w:tcW w:w="1838" w:type="dxa"/>
          </w:tcPr>
          <w:p w14:paraId="7F575AC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9&gt;)</w:t>
            </w:r>
          </w:p>
        </w:tc>
        <w:tc>
          <w:tcPr>
            <w:tcW w:w="2316" w:type="dxa"/>
          </w:tcPr>
          <w:p w14:paraId="5541B47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597E7B53" w14:textId="77777777" w:rsidTr="00383386">
        <w:tc>
          <w:tcPr>
            <w:tcW w:w="1838" w:type="dxa"/>
          </w:tcPr>
          <w:p w14:paraId="6D17F6F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9)</w:t>
            </w:r>
          </w:p>
        </w:tc>
        <w:tc>
          <w:tcPr>
            <w:tcW w:w="2316" w:type="dxa"/>
          </w:tcPr>
          <w:p w14:paraId="4B6AC117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022E2AA6" w14:textId="77777777" w:rsidTr="00383386">
        <w:tc>
          <w:tcPr>
            <w:tcW w:w="1838" w:type="dxa"/>
          </w:tcPr>
          <w:p w14:paraId="644E158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10&gt;</w:t>
            </w:r>
          </w:p>
        </w:tc>
        <w:tc>
          <w:tcPr>
            <w:tcW w:w="2316" w:type="dxa"/>
          </w:tcPr>
          <w:p w14:paraId="229D28AD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</w:tbl>
    <w:p w14:paraId="1B31FC74" w14:textId="78B5B4EC" w:rsidR="008E1FA7" w:rsidRDefault="007F4CB6" w:rsidP="00C147F2">
      <w:pPr>
        <w:pStyle w:val="Default"/>
        <w:spacing w:after="27"/>
      </w:pPr>
      <w:r>
        <w:br/>
      </w:r>
    </w:p>
    <w:p w14:paraId="349FD7DC" w14:textId="1BFCBB99" w:rsidR="008E1FA7" w:rsidRDefault="008E1FA7" w:rsidP="00753AB4">
      <w:r w:rsidRPr="008E1FA7">
        <w:t xml:space="preserve">2) Design test cases to achieve All-Defs coverage (4 marks) </w:t>
      </w:r>
      <w:r>
        <w:br/>
      </w:r>
      <w:r w:rsidR="00296D3F">
        <w:t xml:space="preserve"> </w:t>
      </w:r>
      <w:r w:rsidR="00296D3F">
        <w:tab/>
      </w:r>
      <w:r>
        <w:br/>
      </w:r>
      <w:r w:rsidR="007033C8">
        <w:tab/>
      </w:r>
      <w:r w:rsidR="00E26481">
        <w:t xml:space="preserve">t1 path: </w:t>
      </w:r>
      <w:r w:rsidR="007033C8">
        <w:t>&lt;1,2,4,5,7,8,10&gt;</w:t>
      </w:r>
      <w:r w:rsidR="00E26481">
        <w:t xml:space="preserve"> (coverage of </w:t>
      </w:r>
      <w:r w:rsidR="00F3722A">
        <w:t xml:space="preserve">all </w:t>
      </w:r>
      <w:r w:rsidR="00E26481">
        <w:t xml:space="preserve">definition </w:t>
      </w:r>
      <w:r w:rsidR="004E39A2">
        <w:t>nodes:</w:t>
      </w:r>
      <w:r w:rsidR="00E26481">
        <w:t xml:space="preserve"> 1,4,7)</w:t>
      </w:r>
      <w:r w:rsidR="00E26481">
        <w:br/>
        <w:t xml:space="preserve"> </w:t>
      </w:r>
      <w:r w:rsidR="00E26481">
        <w:tab/>
      </w:r>
      <w:r w:rsidR="00E26481" w:rsidRPr="00E26481">
        <w:t xml:space="preserve"> </w:t>
      </w:r>
      <w:r w:rsidR="00E26481">
        <w:t>test case 1 :</w:t>
      </w:r>
      <w:r w:rsidR="003F796A">
        <w:t xml:space="preserve"> x= BigInteger(2147483649) , y = BigInteger(2147483648) expect result: 1</w:t>
      </w:r>
    </w:p>
    <w:p w14:paraId="038B8C77" w14:textId="3851E012" w:rsidR="008E1FA7" w:rsidRDefault="008E1FA7" w:rsidP="00753AB4">
      <w:r w:rsidRPr="008E1FA7">
        <w:t xml:space="preserve">3) Design test cases to achieve All-Uses coverage (6 marks) </w:t>
      </w:r>
      <w:r>
        <w:br/>
      </w:r>
      <w:r w:rsidR="00301D36">
        <w:t xml:space="preserve">  </w:t>
      </w:r>
      <w:r w:rsidR="00301D36">
        <w:tab/>
      </w:r>
      <w:r w:rsidR="00437D42">
        <w:t>t1 path:</w:t>
      </w:r>
      <w:r w:rsidR="00F07018">
        <w:t>&lt;1,2,3&gt;</w:t>
      </w:r>
      <w:r w:rsidR="00F07018">
        <w:br/>
        <w:t xml:space="preserve"> </w:t>
      </w:r>
      <w:r w:rsidR="00F07018">
        <w:tab/>
      </w:r>
      <w:r w:rsidR="00437D42">
        <w:t>t2 path:</w:t>
      </w:r>
      <w:r w:rsidR="00F07018">
        <w:t>&lt;1,2,4,5,6&gt;</w:t>
      </w:r>
      <w:r w:rsidR="00F07018">
        <w:br/>
        <w:t xml:space="preserve"> </w:t>
      </w:r>
      <w:r w:rsidR="00F07018">
        <w:tab/>
      </w:r>
      <w:r w:rsidR="00437D42">
        <w:t>t3 path:</w:t>
      </w:r>
      <w:r w:rsidR="00F07018">
        <w:t>&lt;1,2,4,5,7,8,9&gt;</w:t>
      </w:r>
      <w:r w:rsidR="00F07018">
        <w:br/>
        <w:t xml:space="preserve">  </w:t>
      </w:r>
      <w:r w:rsidR="00F07018">
        <w:tab/>
      </w:r>
      <w:r w:rsidR="00437D42">
        <w:t>t4 path:</w:t>
      </w:r>
      <w:r w:rsidR="00F07018">
        <w:t>&lt;1,2,4,5,7,8,10&gt;</w:t>
      </w:r>
      <w:r>
        <w:br/>
      </w:r>
      <w:r w:rsidR="00437D42">
        <w:rPr>
          <w:sz w:val="23"/>
          <w:szCs w:val="23"/>
        </w:rPr>
        <w:t>considerate the test cases executing paths listed above that will achieve All-Uses coverage</w:t>
      </w:r>
      <w:r w:rsidR="00437D42">
        <w:rPr>
          <w:sz w:val="23"/>
          <w:szCs w:val="23"/>
        </w:rPr>
        <w:br/>
        <w:t xml:space="preserve">  test case t1: </w:t>
      </w:r>
      <w:r w:rsidR="00892FB6">
        <w:rPr>
          <w:sz w:val="23"/>
          <w:szCs w:val="23"/>
        </w:rPr>
        <w:t xml:space="preserve"> x= 88 , y = 99</w:t>
      </w:r>
      <w:r w:rsidR="00FB7075">
        <w:rPr>
          <w:sz w:val="23"/>
          <w:szCs w:val="23"/>
        </w:rPr>
        <w:tab/>
        <w:t xml:space="preserve">expected result: </w:t>
      </w:r>
      <w:r w:rsidR="007564F3">
        <w:rPr>
          <w:sz w:val="23"/>
          <w:szCs w:val="23"/>
        </w:rPr>
        <w:t>-1</w:t>
      </w:r>
      <w:r w:rsidR="00D20387">
        <w:rPr>
          <w:sz w:val="23"/>
          <w:szCs w:val="23"/>
        </w:rPr>
        <w:br/>
        <w:t xml:space="preserve">  test case t2:</w:t>
      </w:r>
      <w:r w:rsidR="00FB7075">
        <w:rPr>
          <w:sz w:val="23"/>
          <w:szCs w:val="23"/>
        </w:rPr>
        <w:t xml:space="preserve"> </w:t>
      </w:r>
      <w:r w:rsidR="00DA152C">
        <w:rPr>
          <w:sz w:val="23"/>
          <w:szCs w:val="23"/>
        </w:rPr>
        <w:t xml:space="preserve"> x = </w:t>
      </w:r>
      <w:r w:rsidR="00DA152C">
        <w:t>BigInteger(</w:t>
      </w:r>
      <w:r w:rsidR="00A21A60">
        <w:t>“-2147483649”</w:t>
      </w:r>
      <w:r w:rsidR="00DA152C">
        <w:t>)</w:t>
      </w:r>
      <w:r w:rsidR="004A49FD">
        <w:t xml:space="preserve"> , BigInteger(</w:t>
      </w:r>
      <w:r w:rsidR="00A21A60">
        <w:t>“2147483648”</w:t>
      </w:r>
      <w:r w:rsidR="004A49FD">
        <w:t>) expect result: -1</w:t>
      </w:r>
      <w:r w:rsidR="00D20387">
        <w:rPr>
          <w:sz w:val="23"/>
          <w:szCs w:val="23"/>
        </w:rPr>
        <w:br/>
        <w:t xml:space="preserve">  test case t3:</w:t>
      </w:r>
      <w:r w:rsidR="00864510">
        <w:rPr>
          <w:sz w:val="23"/>
          <w:szCs w:val="23"/>
        </w:rPr>
        <w:t xml:space="preserve">  x = BigInteger(“8888”), BigInteger (“2147483648”) expect result: -1</w:t>
      </w:r>
      <w:r w:rsidR="00D20387">
        <w:rPr>
          <w:sz w:val="23"/>
          <w:szCs w:val="23"/>
        </w:rPr>
        <w:br/>
        <w:t xml:space="preserve">  test case t4:</w:t>
      </w:r>
      <w:r w:rsidR="00864510">
        <w:rPr>
          <w:sz w:val="23"/>
          <w:szCs w:val="23"/>
        </w:rPr>
        <w:t xml:space="preserve"> x= BigInteger (“214748364</w:t>
      </w:r>
      <w:r w:rsidR="00B416CD">
        <w:rPr>
          <w:sz w:val="23"/>
          <w:szCs w:val="23"/>
        </w:rPr>
        <w:t>8</w:t>
      </w:r>
      <w:r w:rsidR="00864510">
        <w:rPr>
          <w:sz w:val="23"/>
          <w:szCs w:val="23"/>
        </w:rPr>
        <w:t>”)</w:t>
      </w:r>
      <w:r w:rsidR="00864510">
        <w:rPr>
          <w:sz w:val="23"/>
          <w:szCs w:val="23"/>
        </w:rPr>
        <w:tab/>
        <w:t>y=BigInteger(“2147483648”)</w:t>
      </w:r>
      <w:r w:rsidR="00641F9B">
        <w:rPr>
          <w:sz w:val="23"/>
          <w:szCs w:val="23"/>
        </w:rPr>
        <w:t xml:space="preserve"> expect result: 0</w:t>
      </w:r>
    </w:p>
    <w:p w14:paraId="3836B64B" w14:textId="7461D426" w:rsidR="00853A3B" w:rsidRDefault="008E1FA7" w:rsidP="00753AB4">
      <w:r w:rsidRPr="008E1FA7">
        <w:t>4) Write and execute the test cases in JUnit. (3 marks)</w:t>
      </w:r>
      <w:r>
        <w:br/>
      </w:r>
      <w:r w:rsidR="00E42670">
        <w:t xml:space="preserve">  </w:t>
      </w:r>
      <w:r w:rsidR="00E42670">
        <w:tab/>
        <w:t>See src/Tests DataFlowTesting_compareTo.java</w:t>
      </w:r>
      <w:r>
        <w:br/>
      </w:r>
    </w:p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>public BigInteger</w:t>
            </w:r>
            <w:r w:rsidR="004340FF">
              <w:t xml:space="preserve"> </w:t>
            </w:r>
            <w:r w:rsidRPr="0046622A">
              <w:t>gcd(BigInteger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AD23F6F"/>
    <w:multiLevelType w:val="hybridMultilevel"/>
    <w:tmpl w:val="785AA3F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A58C6"/>
    <w:multiLevelType w:val="hybridMultilevel"/>
    <w:tmpl w:val="B6BCD5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  <w:num w:numId="5" w16cid:durableId="21437504">
    <w:abstractNumId w:val="7"/>
  </w:num>
  <w:num w:numId="6" w16cid:durableId="1606307240">
    <w:abstractNumId w:val="8"/>
  </w:num>
  <w:num w:numId="7" w16cid:durableId="218522139">
    <w:abstractNumId w:val="6"/>
  </w:num>
  <w:num w:numId="8" w16cid:durableId="1656177497">
    <w:abstractNumId w:val="4"/>
  </w:num>
  <w:num w:numId="9" w16cid:durableId="91489417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0727D"/>
    <w:rsid w:val="0000741B"/>
    <w:rsid w:val="00010680"/>
    <w:rsid w:val="000129D3"/>
    <w:rsid w:val="00012DD8"/>
    <w:rsid w:val="00023562"/>
    <w:rsid w:val="00025325"/>
    <w:rsid w:val="00042E81"/>
    <w:rsid w:val="000436C8"/>
    <w:rsid w:val="000562CB"/>
    <w:rsid w:val="000565CE"/>
    <w:rsid w:val="00082825"/>
    <w:rsid w:val="0008525A"/>
    <w:rsid w:val="00092296"/>
    <w:rsid w:val="000B2AF7"/>
    <w:rsid w:val="000B6C23"/>
    <w:rsid w:val="000B793E"/>
    <w:rsid w:val="000B7D87"/>
    <w:rsid w:val="000C0991"/>
    <w:rsid w:val="000C6974"/>
    <w:rsid w:val="000D0A02"/>
    <w:rsid w:val="000F2F30"/>
    <w:rsid w:val="001001A1"/>
    <w:rsid w:val="001028C7"/>
    <w:rsid w:val="00117557"/>
    <w:rsid w:val="001219CE"/>
    <w:rsid w:val="001240DA"/>
    <w:rsid w:val="00124C01"/>
    <w:rsid w:val="0012760D"/>
    <w:rsid w:val="00142577"/>
    <w:rsid w:val="00155D02"/>
    <w:rsid w:val="00160988"/>
    <w:rsid w:val="00183F41"/>
    <w:rsid w:val="00193644"/>
    <w:rsid w:val="001A1213"/>
    <w:rsid w:val="001A2EFE"/>
    <w:rsid w:val="001C23F7"/>
    <w:rsid w:val="001C70DD"/>
    <w:rsid w:val="001C7F6D"/>
    <w:rsid w:val="001F3240"/>
    <w:rsid w:val="0020371E"/>
    <w:rsid w:val="00203D5D"/>
    <w:rsid w:val="002160BA"/>
    <w:rsid w:val="0024196C"/>
    <w:rsid w:val="00251CE7"/>
    <w:rsid w:val="00272EFD"/>
    <w:rsid w:val="002749E0"/>
    <w:rsid w:val="00276B6B"/>
    <w:rsid w:val="002964A0"/>
    <w:rsid w:val="00296D3F"/>
    <w:rsid w:val="002978A2"/>
    <w:rsid w:val="002A484F"/>
    <w:rsid w:val="002A5C1C"/>
    <w:rsid w:val="002A6BA0"/>
    <w:rsid w:val="002B1D57"/>
    <w:rsid w:val="002B79CC"/>
    <w:rsid w:val="002C2B99"/>
    <w:rsid w:val="002D7180"/>
    <w:rsid w:val="002E16D9"/>
    <w:rsid w:val="002E7315"/>
    <w:rsid w:val="00301D36"/>
    <w:rsid w:val="0030515D"/>
    <w:rsid w:val="00312006"/>
    <w:rsid w:val="00325A04"/>
    <w:rsid w:val="00326307"/>
    <w:rsid w:val="00342F3A"/>
    <w:rsid w:val="00362988"/>
    <w:rsid w:val="0036309E"/>
    <w:rsid w:val="003634C5"/>
    <w:rsid w:val="00367C35"/>
    <w:rsid w:val="00374899"/>
    <w:rsid w:val="00374D21"/>
    <w:rsid w:val="003752F5"/>
    <w:rsid w:val="003D544C"/>
    <w:rsid w:val="003E14E1"/>
    <w:rsid w:val="003F6D12"/>
    <w:rsid w:val="003F796A"/>
    <w:rsid w:val="00403A37"/>
    <w:rsid w:val="00406425"/>
    <w:rsid w:val="0041122F"/>
    <w:rsid w:val="0041387F"/>
    <w:rsid w:val="00420AEE"/>
    <w:rsid w:val="0042223F"/>
    <w:rsid w:val="00424EFC"/>
    <w:rsid w:val="004340FF"/>
    <w:rsid w:val="00437D42"/>
    <w:rsid w:val="00440CDD"/>
    <w:rsid w:val="00446F7A"/>
    <w:rsid w:val="00451520"/>
    <w:rsid w:val="0046622A"/>
    <w:rsid w:val="004709D6"/>
    <w:rsid w:val="004A49FD"/>
    <w:rsid w:val="004B11BC"/>
    <w:rsid w:val="004B15C8"/>
    <w:rsid w:val="004D419E"/>
    <w:rsid w:val="004E0293"/>
    <w:rsid w:val="004E39A2"/>
    <w:rsid w:val="004E6435"/>
    <w:rsid w:val="004F1340"/>
    <w:rsid w:val="00505D6D"/>
    <w:rsid w:val="005061E8"/>
    <w:rsid w:val="00522213"/>
    <w:rsid w:val="00524224"/>
    <w:rsid w:val="005306ED"/>
    <w:rsid w:val="00536270"/>
    <w:rsid w:val="005364AA"/>
    <w:rsid w:val="005463F1"/>
    <w:rsid w:val="00553875"/>
    <w:rsid w:val="005722F5"/>
    <w:rsid w:val="00585EA3"/>
    <w:rsid w:val="00595051"/>
    <w:rsid w:val="005A3F06"/>
    <w:rsid w:val="005A6B65"/>
    <w:rsid w:val="005B2D3B"/>
    <w:rsid w:val="005D3C2F"/>
    <w:rsid w:val="005E2DC4"/>
    <w:rsid w:val="005E4034"/>
    <w:rsid w:val="005E7D47"/>
    <w:rsid w:val="00616198"/>
    <w:rsid w:val="006175B8"/>
    <w:rsid w:val="00617D2B"/>
    <w:rsid w:val="006317B8"/>
    <w:rsid w:val="00631BCF"/>
    <w:rsid w:val="00641F9B"/>
    <w:rsid w:val="00661FDC"/>
    <w:rsid w:val="00663298"/>
    <w:rsid w:val="006751E2"/>
    <w:rsid w:val="00676382"/>
    <w:rsid w:val="00680824"/>
    <w:rsid w:val="006809F9"/>
    <w:rsid w:val="00680E7E"/>
    <w:rsid w:val="006875E7"/>
    <w:rsid w:val="006A57DA"/>
    <w:rsid w:val="006A5B4B"/>
    <w:rsid w:val="006B2289"/>
    <w:rsid w:val="006B2F35"/>
    <w:rsid w:val="006C4EC0"/>
    <w:rsid w:val="006D0922"/>
    <w:rsid w:val="006D3A72"/>
    <w:rsid w:val="006E56D4"/>
    <w:rsid w:val="007033C8"/>
    <w:rsid w:val="007068C6"/>
    <w:rsid w:val="007318E7"/>
    <w:rsid w:val="00742348"/>
    <w:rsid w:val="00753AB4"/>
    <w:rsid w:val="007564F3"/>
    <w:rsid w:val="00766396"/>
    <w:rsid w:val="007734C2"/>
    <w:rsid w:val="00776BD5"/>
    <w:rsid w:val="00795025"/>
    <w:rsid w:val="007A166E"/>
    <w:rsid w:val="007A7C96"/>
    <w:rsid w:val="007B6306"/>
    <w:rsid w:val="007C7E81"/>
    <w:rsid w:val="007D3AD5"/>
    <w:rsid w:val="007E6FA7"/>
    <w:rsid w:val="007F4CB6"/>
    <w:rsid w:val="007F5212"/>
    <w:rsid w:val="00816E09"/>
    <w:rsid w:val="008210DC"/>
    <w:rsid w:val="00822FEE"/>
    <w:rsid w:val="00827C6B"/>
    <w:rsid w:val="00843534"/>
    <w:rsid w:val="0084706F"/>
    <w:rsid w:val="00850090"/>
    <w:rsid w:val="00853A3B"/>
    <w:rsid w:val="0085496B"/>
    <w:rsid w:val="0085613C"/>
    <w:rsid w:val="00864510"/>
    <w:rsid w:val="00887989"/>
    <w:rsid w:val="008922F4"/>
    <w:rsid w:val="00892FB6"/>
    <w:rsid w:val="0089424B"/>
    <w:rsid w:val="008A756F"/>
    <w:rsid w:val="008B616B"/>
    <w:rsid w:val="008C5ABA"/>
    <w:rsid w:val="008D4C02"/>
    <w:rsid w:val="008D7C2E"/>
    <w:rsid w:val="008E1FA7"/>
    <w:rsid w:val="008F13A4"/>
    <w:rsid w:val="008F4D52"/>
    <w:rsid w:val="009119AA"/>
    <w:rsid w:val="0091407F"/>
    <w:rsid w:val="009162AF"/>
    <w:rsid w:val="00916A5F"/>
    <w:rsid w:val="00925CB5"/>
    <w:rsid w:val="00932AE8"/>
    <w:rsid w:val="00933A96"/>
    <w:rsid w:val="00942DC9"/>
    <w:rsid w:val="00965F46"/>
    <w:rsid w:val="009740AE"/>
    <w:rsid w:val="009874F9"/>
    <w:rsid w:val="009C4532"/>
    <w:rsid w:val="009C685F"/>
    <w:rsid w:val="009E13B0"/>
    <w:rsid w:val="009F0391"/>
    <w:rsid w:val="00A0150E"/>
    <w:rsid w:val="00A12F18"/>
    <w:rsid w:val="00A15B36"/>
    <w:rsid w:val="00A21A60"/>
    <w:rsid w:val="00A5295C"/>
    <w:rsid w:val="00A53C8D"/>
    <w:rsid w:val="00A645C6"/>
    <w:rsid w:val="00AB52BD"/>
    <w:rsid w:val="00AB716B"/>
    <w:rsid w:val="00AC417A"/>
    <w:rsid w:val="00AC5040"/>
    <w:rsid w:val="00AD3522"/>
    <w:rsid w:val="00AE6479"/>
    <w:rsid w:val="00B13BA6"/>
    <w:rsid w:val="00B21DD9"/>
    <w:rsid w:val="00B2676B"/>
    <w:rsid w:val="00B316A0"/>
    <w:rsid w:val="00B3731C"/>
    <w:rsid w:val="00B416CD"/>
    <w:rsid w:val="00B574D7"/>
    <w:rsid w:val="00B86CD7"/>
    <w:rsid w:val="00BA7256"/>
    <w:rsid w:val="00BB1D50"/>
    <w:rsid w:val="00BE56FE"/>
    <w:rsid w:val="00C021EF"/>
    <w:rsid w:val="00C147F2"/>
    <w:rsid w:val="00C266DD"/>
    <w:rsid w:val="00C3275D"/>
    <w:rsid w:val="00C45B57"/>
    <w:rsid w:val="00C542C3"/>
    <w:rsid w:val="00C57322"/>
    <w:rsid w:val="00C61F39"/>
    <w:rsid w:val="00C6222A"/>
    <w:rsid w:val="00C62DEE"/>
    <w:rsid w:val="00C735D0"/>
    <w:rsid w:val="00C862AA"/>
    <w:rsid w:val="00CA5C91"/>
    <w:rsid w:val="00CA6A4F"/>
    <w:rsid w:val="00CB155B"/>
    <w:rsid w:val="00CE2D53"/>
    <w:rsid w:val="00CE4A1E"/>
    <w:rsid w:val="00CF45FE"/>
    <w:rsid w:val="00CF5F7B"/>
    <w:rsid w:val="00D00CD3"/>
    <w:rsid w:val="00D01F70"/>
    <w:rsid w:val="00D20387"/>
    <w:rsid w:val="00D43B4D"/>
    <w:rsid w:val="00D452BE"/>
    <w:rsid w:val="00D52946"/>
    <w:rsid w:val="00D60B2E"/>
    <w:rsid w:val="00D81C8F"/>
    <w:rsid w:val="00D81CCA"/>
    <w:rsid w:val="00D93726"/>
    <w:rsid w:val="00D9543B"/>
    <w:rsid w:val="00D96661"/>
    <w:rsid w:val="00DA152C"/>
    <w:rsid w:val="00DB6279"/>
    <w:rsid w:val="00DD3018"/>
    <w:rsid w:val="00E1388F"/>
    <w:rsid w:val="00E13C7B"/>
    <w:rsid w:val="00E26481"/>
    <w:rsid w:val="00E4217B"/>
    <w:rsid w:val="00E42670"/>
    <w:rsid w:val="00E47357"/>
    <w:rsid w:val="00E47AD2"/>
    <w:rsid w:val="00E56BAB"/>
    <w:rsid w:val="00E63DF1"/>
    <w:rsid w:val="00E67B3D"/>
    <w:rsid w:val="00E72052"/>
    <w:rsid w:val="00E80427"/>
    <w:rsid w:val="00E92829"/>
    <w:rsid w:val="00EA29E0"/>
    <w:rsid w:val="00EC7F51"/>
    <w:rsid w:val="00ED30BC"/>
    <w:rsid w:val="00ED4FB0"/>
    <w:rsid w:val="00ED6A9B"/>
    <w:rsid w:val="00EE46AF"/>
    <w:rsid w:val="00EF12F6"/>
    <w:rsid w:val="00EF4BBF"/>
    <w:rsid w:val="00EF6D70"/>
    <w:rsid w:val="00F07018"/>
    <w:rsid w:val="00F2046F"/>
    <w:rsid w:val="00F30A70"/>
    <w:rsid w:val="00F36BCB"/>
    <w:rsid w:val="00F3722A"/>
    <w:rsid w:val="00F640A1"/>
    <w:rsid w:val="00F6687D"/>
    <w:rsid w:val="00F67796"/>
    <w:rsid w:val="00F9420E"/>
    <w:rsid w:val="00FA32D3"/>
    <w:rsid w:val="00FB6415"/>
    <w:rsid w:val="00FB7075"/>
    <w:rsid w:val="00FB7911"/>
    <w:rsid w:val="00FC5EDB"/>
    <w:rsid w:val="00FD1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65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7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17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7</TotalTime>
  <Pages>12</Pages>
  <Words>1413</Words>
  <Characters>8060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brandon allen</cp:lastModifiedBy>
  <cp:revision>226</cp:revision>
  <dcterms:created xsi:type="dcterms:W3CDTF">2022-04-01T10:51:00Z</dcterms:created>
  <dcterms:modified xsi:type="dcterms:W3CDTF">2022-04-27T13:24:00Z</dcterms:modified>
</cp:coreProperties>
</file>